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763339F" w14:textId="77777777" w:rsidR="00011C30" w:rsidRDefault="0013580D">
      <w:pPr>
        <w:pStyle w:val="Header"/>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xxxxxx</w:t>
      </w:r>
    </w:p>
    <w:p w14:paraId="13C02E9C" w14:textId="77777777" w:rsidR="00011C30" w:rsidRDefault="0013580D">
      <w:pPr>
        <w:pStyle w:val="Header"/>
        <w:widowControl w:val="0"/>
        <w:rPr>
          <w:rFonts w:ascii="Arial" w:hAnsi="Arial" w:cs="Arial"/>
          <w:b/>
          <w:bCs/>
          <w:lang w:val="en-GB"/>
        </w:rPr>
      </w:pPr>
      <w:r>
        <w:rPr>
          <w:rFonts w:ascii="Arial" w:hAnsi="Arial" w:cs="Arial"/>
          <w:b/>
          <w:bCs/>
          <w:lang w:val="en-GB"/>
        </w:rPr>
        <w:t>e-Meeting, January 25th – February 5th, 2021</w:t>
      </w:r>
    </w:p>
    <w:p w14:paraId="4EC8D3F6" w14:textId="77777777" w:rsidR="00011C30" w:rsidRDefault="00011C30">
      <w:pPr>
        <w:pBdr>
          <w:top w:val="single" w:sz="4" w:space="2" w:color="auto"/>
        </w:pBdr>
        <w:spacing w:after="0"/>
        <w:rPr>
          <w:rFonts w:ascii="Arial" w:hAnsi="Arial" w:cs="Arial"/>
          <w:b/>
          <w:kern w:val="2"/>
          <w:sz w:val="24"/>
          <w:highlight w:val="yellow"/>
          <w:lang w:val="en-GB" w:eastAsia="zh-CN"/>
        </w:rPr>
      </w:pPr>
    </w:p>
    <w:p w14:paraId="0978748A"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6D1B8262" w14:textId="50E488D1"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5365E8E7"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Feature lead summary for [104-e-NR-52-71GHz-02] Email discussion/approval on PDCCH monitoring enhancements </w:t>
      </w:r>
    </w:p>
    <w:p w14:paraId="07A4D723"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9DE1ECC" w14:textId="77777777" w:rsidR="00011C30" w:rsidRDefault="0013580D">
      <w:pPr>
        <w:pStyle w:val="Heading1"/>
      </w:pPr>
      <w:r>
        <w:t>Introduction</w:t>
      </w:r>
    </w:p>
    <w:p w14:paraId="39506415" w14:textId="77777777" w:rsidR="00011C30" w:rsidRDefault="0013580D">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011C30" w14:paraId="44426535" w14:textId="77777777">
        <w:tc>
          <w:tcPr>
            <w:tcW w:w="14581" w:type="dxa"/>
          </w:tcPr>
          <w:p w14:paraId="5C1C49A7" w14:textId="77777777" w:rsidR="00011C30" w:rsidRDefault="0013580D">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42317E6A" w14:textId="77777777" w:rsidR="00011C30" w:rsidRDefault="00011C30">
      <w:pPr>
        <w:rPr>
          <w:lang w:val="en-GB" w:eastAsia="zh-CN"/>
        </w:rPr>
      </w:pPr>
    </w:p>
    <w:p w14:paraId="7FCB9261" w14:textId="77777777" w:rsidR="00011C30" w:rsidRDefault="0013580D">
      <w:pPr>
        <w:rPr>
          <w:lang w:val="en-GB" w:eastAsia="zh-CN"/>
        </w:rPr>
      </w:pPr>
      <w:r>
        <w:rPr>
          <w:lang w:val="en-GB" w:eastAsia="zh-CN"/>
        </w:rPr>
        <w:t>This document covers the following as announced by the chairman:</w:t>
      </w:r>
    </w:p>
    <w:p w14:paraId="3FBB8654" w14:textId="77777777" w:rsidR="00011C30" w:rsidRDefault="0013580D">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181D1E5B" w14:textId="77777777" w:rsidR="00011C30" w:rsidRDefault="0013580D">
      <w:pPr>
        <w:rPr>
          <w:lang w:eastAsia="zh-CN"/>
        </w:rPr>
      </w:pPr>
      <w:r>
        <w:rPr>
          <w:lang w:eastAsia="zh-CN"/>
        </w:rPr>
        <w:t>Depending on the progress, new questions or proposal may be added after the defined checkpoints.</w:t>
      </w:r>
    </w:p>
    <w:p w14:paraId="30225ABB" w14:textId="77777777" w:rsidR="00011C30" w:rsidRDefault="0013580D">
      <w:pPr>
        <w:pStyle w:val="Heading1"/>
      </w:pPr>
      <w:r>
        <w:t>Discussion</w:t>
      </w:r>
    </w:p>
    <w:p w14:paraId="5776EB60" w14:textId="77777777" w:rsidR="00011C30" w:rsidRDefault="0013580D">
      <w:pPr>
        <w:rPr>
          <w:lang w:val="en-GB" w:eastAsia="zh-CN"/>
        </w:rPr>
      </w:pPr>
      <w:r>
        <w:rPr>
          <w:highlight w:val="cyan"/>
          <w:lang w:val="en-GB" w:eastAsia="zh-CN"/>
        </w:rPr>
        <w:t>FL NOTE: Please refer to the documents listed in Section 3 for individual questions for an identified topic.</w:t>
      </w:r>
    </w:p>
    <w:p w14:paraId="0830B3FF" w14:textId="5221E73E" w:rsidR="00011C30" w:rsidRDefault="0013580D" w:rsidP="008320C0">
      <w:pPr>
        <w:pStyle w:val="Heading2"/>
      </w:pPr>
      <w:r>
        <w:lastRenderedPageBreak/>
        <w:t>Topic A1: Blind Decoding Capability, Multi-slot span monitoring</w:t>
      </w:r>
    </w:p>
    <w:p w14:paraId="247B3632" w14:textId="008101A5" w:rsidR="008320C0" w:rsidRDefault="008320C0" w:rsidP="008320C0">
      <w:pPr>
        <w:pStyle w:val="Heading3"/>
        <w:rPr>
          <w:lang w:val="en-GB" w:eastAsia="zh-CN"/>
        </w:rPr>
      </w:pPr>
      <w:r>
        <w:rPr>
          <w:lang w:val="en-GB" w:eastAsia="zh-CN"/>
        </w:rPr>
        <w:t>First Round (A1-1a)</w:t>
      </w:r>
    </w:p>
    <w:p w14:paraId="69968946" w14:textId="77777777" w:rsidR="00092574" w:rsidRDefault="00092574" w:rsidP="00092574">
      <w:pPr>
        <w:rPr>
          <w:b/>
          <w:u w:val="single"/>
        </w:rPr>
      </w:pPr>
      <w:r w:rsidRPr="006C2E21">
        <w:rPr>
          <w:b/>
          <w:u w:val="single"/>
        </w:rPr>
        <w:t>Question A1-1a: D</w:t>
      </w:r>
      <w:r>
        <w:rPr>
          <w:b/>
          <w:u w:val="single"/>
        </w:rPr>
        <w:t>o you see a need to support single-slot span monitoring for one or both new numerologies (480 kHz, 960 kHz)?</w:t>
      </w:r>
    </w:p>
    <w:p w14:paraId="7028D594"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3C9AA3A8" w14:textId="77777777">
        <w:tc>
          <w:tcPr>
            <w:tcW w:w="2405" w:type="dxa"/>
            <w:shd w:val="clear" w:color="auto" w:fill="FFC000"/>
          </w:tcPr>
          <w:p w14:paraId="789BEF21" w14:textId="77777777" w:rsidR="00011C30" w:rsidRDefault="0013580D">
            <w:pPr>
              <w:rPr>
                <w:b/>
                <w:bCs/>
              </w:rPr>
            </w:pPr>
            <w:r>
              <w:rPr>
                <w:b/>
                <w:bCs/>
              </w:rPr>
              <w:t>Company</w:t>
            </w:r>
          </w:p>
        </w:tc>
        <w:tc>
          <w:tcPr>
            <w:tcW w:w="12176" w:type="dxa"/>
            <w:shd w:val="clear" w:color="auto" w:fill="FFC000"/>
          </w:tcPr>
          <w:p w14:paraId="1131BFE0" w14:textId="77777777" w:rsidR="00011C30" w:rsidRDefault="0013580D">
            <w:pPr>
              <w:rPr>
                <w:b/>
                <w:bCs/>
              </w:rPr>
            </w:pPr>
            <w:r>
              <w:rPr>
                <w:b/>
                <w:bCs/>
              </w:rPr>
              <w:t>Comment</w:t>
            </w:r>
          </w:p>
        </w:tc>
      </w:tr>
      <w:tr w:rsidR="00011C30" w14:paraId="30514781" w14:textId="77777777">
        <w:tc>
          <w:tcPr>
            <w:tcW w:w="2405" w:type="dxa"/>
          </w:tcPr>
          <w:p w14:paraId="13852F1D" w14:textId="77777777" w:rsidR="00011C30" w:rsidRDefault="0013580D">
            <w:r>
              <w:rPr>
                <w:rFonts w:hint="eastAsia"/>
                <w:lang w:eastAsia="zh-CN"/>
              </w:rPr>
              <w:t>Xiaomi</w:t>
            </w:r>
          </w:p>
        </w:tc>
        <w:tc>
          <w:tcPr>
            <w:tcW w:w="12176" w:type="dxa"/>
          </w:tcPr>
          <w:p w14:paraId="776D1F28" w14:textId="77777777" w:rsidR="00011C30" w:rsidRPr="008A49DD" w:rsidRDefault="0013580D">
            <w:pPr>
              <w:rPr>
                <w:lang w:eastAsia="zh-CN"/>
              </w:rPr>
            </w:pPr>
            <w:r w:rsidRPr="008A49DD">
              <w:rPr>
                <w:lang w:eastAsia="zh-CN"/>
              </w:rPr>
              <w:t xml:space="preserve">Currently, we see no need. For SCS120khz, the single slot capability is BD/CCE=(20/32). Start from this, </w:t>
            </w:r>
            <w:r w:rsidRPr="008A49DD">
              <w:rPr>
                <w:rFonts w:hint="eastAsia"/>
                <w:lang w:eastAsia="zh-CN"/>
              </w:rPr>
              <w:t>for</w:t>
            </w:r>
            <w:r w:rsidRPr="008A49DD">
              <w:rPr>
                <w:lang w:eastAsia="zh-CN"/>
              </w:rPr>
              <w:t xml:space="preserve"> SCS=480/960</w:t>
            </w:r>
            <w:r w:rsidRPr="008A49DD">
              <w:rPr>
                <w:rFonts w:hint="eastAsia"/>
                <w:lang w:eastAsia="zh-CN"/>
              </w:rPr>
              <w:t>khz</w:t>
            </w:r>
            <w:r w:rsidRPr="008A49DD">
              <w:rPr>
                <w:lang w:eastAsia="zh-CN"/>
              </w:rPr>
              <w:t xml:space="preserve">, BD/CCE </w:t>
            </w:r>
            <w:r w:rsidRPr="008A49DD">
              <w:rPr>
                <w:rFonts w:hint="eastAsia"/>
                <w:lang w:eastAsia="zh-CN"/>
              </w:rPr>
              <w:t>would</w:t>
            </w:r>
            <w:r w:rsidRPr="008A49DD">
              <w:rPr>
                <w:lang w:eastAsia="zh-CN"/>
              </w:rPr>
              <w:t xml:space="preserve"> be at the level of 10 </w:t>
            </w:r>
            <w:r w:rsidRPr="008A49DD">
              <w:rPr>
                <w:rFonts w:hint="eastAsia"/>
                <w:lang w:eastAsia="zh-CN"/>
              </w:rPr>
              <w:t>or</w:t>
            </w:r>
            <w:r w:rsidRPr="008A49DD">
              <w:rPr>
                <w:lang w:eastAsia="zh-CN"/>
              </w:rPr>
              <w:t xml:space="preserve"> </w:t>
            </w:r>
            <w:r w:rsidRPr="008A49DD">
              <w:rPr>
                <w:rFonts w:hint="eastAsia"/>
                <w:lang w:eastAsia="zh-CN"/>
              </w:rPr>
              <w:t>even</w:t>
            </w:r>
            <w:r w:rsidRPr="008A49DD">
              <w:rPr>
                <w:lang w:eastAsia="zh-CN"/>
              </w:rPr>
              <w:t xml:space="preserve"> </w:t>
            </w:r>
            <w:r w:rsidRPr="008A49DD">
              <w:rPr>
                <w:rFonts w:hint="eastAsia"/>
                <w:lang w:eastAsia="zh-CN"/>
              </w:rPr>
              <w:t>less.</w:t>
            </w:r>
            <w:r w:rsidRPr="008A49DD">
              <w:rPr>
                <w:lang w:eastAsia="zh-CN"/>
              </w:rPr>
              <w:t xml:space="preserve"> Such restriction would cause high blocking probability for </w:t>
            </w:r>
            <w:r w:rsidRPr="008A49DD">
              <w:rPr>
                <w:rFonts w:hint="eastAsia"/>
                <w:lang w:eastAsia="zh-CN"/>
              </w:rPr>
              <w:t>even</w:t>
            </w:r>
            <w:r w:rsidRPr="008A49DD">
              <w:rPr>
                <w:lang w:eastAsia="zh-CN"/>
              </w:rPr>
              <w:t xml:space="preserve"> just a few DCIs</w:t>
            </w:r>
          </w:p>
        </w:tc>
      </w:tr>
      <w:tr w:rsidR="00011C30" w14:paraId="3F0683E3" w14:textId="77777777">
        <w:tc>
          <w:tcPr>
            <w:tcW w:w="2405" w:type="dxa"/>
          </w:tcPr>
          <w:p w14:paraId="3930F103" w14:textId="77777777" w:rsidR="00011C30" w:rsidRDefault="0013580D">
            <w:pPr>
              <w:rPr>
                <w:lang w:eastAsia="zh-CN"/>
              </w:rPr>
            </w:pPr>
            <w:r>
              <w:t>Qualcomm</w:t>
            </w:r>
          </w:p>
        </w:tc>
        <w:tc>
          <w:tcPr>
            <w:tcW w:w="12176" w:type="dxa"/>
          </w:tcPr>
          <w:p w14:paraId="259ACF11" w14:textId="77777777" w:rsidR="00011C30" w:rsidRPr="008A49DD" w:rsidRDefault="0013580D">
            <w:pPr>
              <w:rPr>
                <w:lang w:eastAsia="zh-CN"/>
              </w:rPr>
            </w:pPr>
            <w:r w:rsidRPr="008A49DD">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011C30" w14:paraId="6514FF92" w14:textId="77777777">
        <w:tc>
          <w:tcPr>
            <w:tcW w:w="2405" w:type="dxa"/>
          </w:tcPr>
          <w:p w14:paraId="77FE6497" w14:textId="77777777" w:rsidR="00011C30" w:rsidRDefault="0013580D">
            <w:r>
              <w:rPr>
                <w:lang w:eastAsia="zh-CN"/>
              </w:rPr>
              <w:t>Futurewei</w:t>
            </w:r>
          </w:p>
        </w:tc>
        <w:tc>
          <w:tcPr>
            <w:tcW w:w="12176" w:type="dxa"/>
          </w:tcPr>
          <w:p w14:paraId="7565FFD8" w14:textId="77777777" w:rsidR="00011C30" w:rsidRPr="008A49DD" w:rsidRDefault="0013580D">
            <w:r w:rsidRPr="008A49DD">
              <w:t>We do not see a strong reason for single slot monitoring at higher numerologies.</w:t>
            </w:r>
          </w:p>
        </w:tc>
      </w:tr>
      <w:tr w:rsidR="00011C30" w14:paraId="3B964853" w14:textId="77777777">
        <w:tc>
          <w:tcPr>
            <w:tcW w:w="2405" w:type="dxa"/>
          </w:tcPr>
          <w:p w14:paraId="719D78D9" w14:textId="77777777" w:rsidR="00011C30" w:rsidRDefault="0013580D">
            <w:pPr>
              <w:rPr>
                <w:lang w:eastAsia="zh-CN"/>
              </w:rPr>
            </w:pPr>
            <w:r>
              <w:rPr>
                <w:rFonts w:hint="eastAsia"/>
                <w:lang w:eastAsia="zh-CN"/>
              </w:rPr>
              <w:t>OPPO</w:t>
            </w:r>
          </w:p>
        </w:tc>
        <w:tc>
          <w:tcPr>
            <w:tcW w:w="12176" w:type="dxa"/>
          </w:tcPr>
          <w:p w14:paraId="413223DA" w14:textId="77777777" w:rsidR="00011C30" w:rsidRPr="008A49DD" w:rsidRDefault="0013580D">
            <w:r w:rsidRPr="008A49DD">
              <w:rPr>
                <w:rFonts w:hint="eastAsia"/>
                <w:lang w:eastAsia="zh-CN"/>
              </w:rPr>
              <w:t xml:space="preserve">Yes. </w:t>
            </w:r>
            <w:r w:rsidRPr="008A49DD">
              <w:rPr>
                <w:lang w:eastAsia="zh-CN"/>
              </w:rPr>
              <w:t>Single-slot span monitoring is beneficial for some latency-urgent services.</w:t>
            </w:r>
          </w:p>
        </w:tc>
      </w:tr>
      <w:tr w:rsidR="00011C30" w14:paraId="6351D107" w14:textId="77777777">
        <w:tc>
          <w:tcPr>
            <w:tcW w:w="2405" w:type="dxa"/>
          </w:tcPr>
          <w:p w14:paraId="0F6161BC" w14:textId="77777777" w:rsidR="00011C30" w:rsidRDefault="0013580D">
            <w:r>
              <w:rPr>
                <w:rFonts w:hint="eastAsia"/>
              </w:rPr>
              <w:t>H</w:t>
            </w:r>
            <w:r>
              <w:t>uawei, HiSilicon</w:t>
            </w:r>
          </w:p>
        </w:tc>
        <w:tc>
          <w:tcPr>
            <w:tcW w:w="12176" w:type="dxa"/>
          </w:tcPr>
          <w:p w14:paraId="25EF2B03" w14:textId="77777777" w:rsidR="00011C30" w:rsidRPr="008A49DD" w:rsidRDefault="0013580D">
            <w:r w:rsidRPr="008A49DD">
              <w:t xml:space="preserve">No. </w:t>
            </w:r>
            <w:r w:rsidRPr="008A49DD">
              <w:rPr>
                <w:rFonts w:hint="eastAsia"/>
              </w:rPr>
              <w:t xml:space="preserve">We do not see sufficient need to support single-slot span monitoring in addition to multi-slot span monitoring for the new SCS. </w:t>
            </w:r>
            <w:r w:rsidRPr="008A49DD">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011C30" w14:paraId="443E4E75" w14:textId="77777777">
        <w:tc>
          <w:tcPr>
            <w:tcW w:w="2405" w:type="dxa"/>
          </w:tcPr>
          <w:p w14:paraId="54CCE98F" w14:textId="77777777" w:rsidR="00011C30" w:rsidRDefault="0013580D">
            <w:r>
              <w:rPr>
                <w:lang w:eastAsia="zh-CN"/>
              </w:rPr>
              <w:t>Apple</w:t>
            </w:r>
          </w:p>
        </w:tc>
        <w:tc>
          <w:tcPr>
            <w:tcW w:w="12176" w:type="dxa"/>
          </w:tcPr>
          <w:p w14:paraId="542901FE" w14:textId="77777777" w:rsidR="00011C30" w:rsidRPr="008A49DD" w:rsidRDefault="0013580D">
            <w:r w:rsidRPr="008A49DD">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011C30" w14:paraId="0F10FB0A" w14:textId="77777777">
        <w:tc>
          <w:tcPr>
            <w:tcW w:w="2405" w:type="dxa"/>
          </w:tcPr>
          <w:p w14:paraId="2554A889" w14:textId="77777777" w:rsidR="00011C30" w:rsidRDefault="0013580D">
            <w:pPr>
              <w:rPr>
                <w:lang w:eastAsia="zh-CN"/>
              </w:rPr>
            </w:pPr>
            <w:r>
              <w:rPr>
                <w:rFonts w:hint="eastAsia"/>
                <w:lang w:eastAsia="zh-CN"/>
              </w:rPr>
              <w:t>ZTE, Sanechips</w:t>
            </w:r>
          </w:p>
        </w:tc>
        <w:tc>
          <w:tcPr>
            <w:tcW w:w="12176" w:type="dxa"/>
          </w:tcPr>
          <w:p w14:paraId="3BD254EE" w14:textId="77777777" w:rsidR="00011C30" w:rsidRPr="008A49DD" w:rsidRDefault="0013580D">
            <w:pPr>
              <w:rPr>
                <w:lang w:eastAsia="zh-CN"/>
              </w:rPr>
            </w:pPr>
            <w:r w:rsidRPr="008A49DD">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13580D" w14:paraId="1A7E2840" w14:textId="77777777">
        <w:tc>
          <w:tcPr>
            <w:tcW w:w="2405" w:type="dxa"/>
          </w:tcPr>
          <w:p w14:paraId="197B7A8A" w14:textId="77777777" w:rsidR="0013580D" w:rsidRDefault="0013580D" w:rsidP="0013580D">
            <w:pPr>
              <w:rPr>
                <w:lang w:eastAsia="zh-CN"/>
              </w:rPr>
            </w:pPr>
            <w:r>
              <w:rPr>
                <w:lang w:eastAsia="zh-CN"/>
              </w:rPr>
              <w:t>Samsung</w:t>
            </w:r>
          </w:p>
        </w:tc>
        <w:tc>
          <w:tcPr>
            <w:tcW w:w="12176" w:type="dxa"/>
          </w:tcPr>
          <w:p w14:paraId="3118B3AF" w14:textId="77777777" w:rsidR="0013580D" w:rsidRPr="008A49DD" w:rsidRDefault="0013580D" w:rsidP="0013580D">
            <w:pPr>
              <w:rPr>
                <w:lang w:eastAsia="zh-CN"/>
              </w:rPr>
            </w:pPr>
            <w:r w:rsidRPr="008A49DD">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14:paraId="1BB21938" w14:textId="77777777" w:rsidR="0013580D" w:rsidRPr="008A49DD" w:rsidRDefault="0013580D" w:rsidP="0013580D">
            <w:pPr>
              <w:rPr>
                <w:lang w:eastAsia="zh-CN"/>
              </w:rPr>
            </w:pPr>
            <w:r w:rsidRPr="008A49DD">
              <w:rPr>
                <w:lang w:eastAsia="zh-CN"/>
              </w:rPr>
              <w:t xml:space="preserve">If understanding in such a way, we support the legacy behavior for 480 kHz and 960 kHz. The span based monitoring should be </w:t>
            </w:r>
            <w:r w:rsidRPr="008A49DD">
              <w:rPr>
                <w:lang w:eastAsia="zh-CN"/>
              </w:rPr>
              <w:lastRenderedPageBreak/>
              <w:t xml:space="preserve">associated with UE capability, so slot based monitoring is still needed at least for case UE capability is not indicated. </w:t>
            </w:r>
          </w:p>
        </w:tc>
      </w:tr>
      <w:tr w:rsidR="007E79DD" w14:paraId="4618BCA2" w14:textId="77777777">
        <w:tc>
          <w:tcPr>
            <w:tcW w:w="2405" w:type="dxa"/>
          </w:tcPr>
          <w:p w14:paraId="72204F5A" w14:textId="0E0B90AA" w:rsidR="007E79DD" w:rsidRDefault="007E79DD" w:rsidP="007E79DD">
            <w:pPr>
              <w:rPr>
                <w:lang w:eastAsia="zh-CN"/>
              </w:rPr>
            </w:pPr>
            <w:r>
              <w:lastRenderedPageBreak/>
              <w:t>Intel</w:t>
            </w:r>
          </w:p>
        </w:tc>
        <w:tc>
          <w:tcPr>
            <w:tcW w:w="12176" w:type="dxa"/>
          </w:tcPr>
          <w:p w14:paraId="6CB98B9E" w14:textId="77777777" w:rsidR="007E79DD" w:rsidRPr="008A49DD" w:rsidRDefault="007E79DD" w:rsidP="007E79DD">
            <w:r w:rsidRPr="008A49DD">
              <w:t>By single slot span, our understanding is that UE capability on max BD/CCE are defined in single slot level. We have concerns on the max number of BD/CCEs per slot.</w:t>
            </w:r>
          </w:p>
          <w:p w14:paraId="5C911D2A" w14:textId="252E1FA4" w:rsidR="007E79DD" w:rsidRPr="008A49DD" w:rsidRDefault="007E79DD" w:rsidP="007E79DD">
            <w:pPr>
              <w:rPr>
                <w:lang w:eastAsia="zh-CN"/>
              </w:rPr>
            </w:pPr>
            <w:r w:rsidRPr="008A49DD">
              <w:t>In this case, the numbers of BD/CCE per slot for SCS 480, 960kHz will be a quite small, assuming the numbers of BD/CCE can be 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C444BF" w14:paraId="2D0E840D" w14:textId="77777777">
        <w:tc>
          <w:tcPr>
            <w:tcW w:w="2405" w:type="dxa"/>
          </w:tcPr>
          <w:p w14:paraId="2D5564CD" w14:textId="756DFFC7" w:rsidR="00C444BF" w:rsidRDefault="00C444BF" w:rsidP="00C444BF">
            <w:r>
              <w:rPr>
                <w:lang w:eastAsia="zh-CN"/>
              </w:rPr>
              <w:t>MediaTek</w:t>
            </w:r>
          </w:p>
        </w:tc>
        <w:tc>
          <w:tcPr>
            <w:tcW w:w="12176" w:type="dxa"/>
          </w:tcPr>
          <w:p w14:paraId="4008CF89" w14:textId="17FA7C77" w:rsidR="00C444BF" w:rsidRPr="008A49DD" w:rsidRDefault="00C444BF" w:rsidP="00C444BF">
            <w:r w:rsidRPr="008A49DD">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1F2730" w14:paraId="799246D0" w14:textId="77777777">
        <w:tc>
          <w:tcPr>
            <w:tcW w:w="2405" w:type="dxa"/>
          </w:tcPr>
          <w:p w14:paraId="0C9EEBCC" w14:textId="19D2BF75" w:rsidR="001F2730" w:rsidRDefault="001F2730" w:rsidP="00C444BF">
            <w:pPr>
              <w:rPr>
                <w:lang w:eastAsia="zh-CN"/>
              </w:rPr>
            </w:pPr>
            <w:r>
              <w:rPr>
                <w:lang w:eastAsia="zh-CN"/>
              </w:rPr>
              <w:t>InterDigital</w:t>
            </w:r>
          </w:p>
        </w:tc>
        <w:tc>
          <w:tcPr>
            <w:tcW w:w="12176" w:type="dxa"/>
          </w:tcPr>
          <w:p w14:paraId="47C8B345" w14:textId="33F1A889" w:rsidR="001F2730" w:rsidRPr="008A49DD" w:rsidRDefault="001F2730" w:rsidP="00C444BF">
            <w:pPr>
              <w:rPr>
                <w:lang w:eastAsia="zh-CN"/>
              </w:rPr>
            </w:pPr>
            <w:r w:rsidRPr="008A49DD">
              <w:rPr>
                <w:lang w:eastAsia="zh-CN"/>
              </w:rPr>
              <w:t xml:space="preserve">We agree with Samsung that “single-slot span” monitoring is </w:t>
            </w:r>
            <w:r w:rsidR="00AC5F33" w:rsidRPr="008A49DD">
              <w:rPr>
                <w:lang w:eastAsia="zh-CN"/>
              </w:rPr>
              <w:t>confusing,</w:t>
            </w:r>
            <w:r w:rsidRPr="008A49DD">
              <w:rPr>
                <w:lang w:eastAsia="zh-CN"/>
              </w:rPr>
              <w:t xml:space="preserve"> and it is better to use “per slot monitoring”. </w:t>
            </w:r>
            <w:r w:rsidR="00AC5F33" w:rsidRPr="008A49DD">
              <w:rPr>
                <w:lang w:eastAsia="zh-CN"/>
              </w:rPr>
              <w:t xml:space="preserve">In addition, we think that “per slot monitoring” is beneficial especially for services which require low latency. In that sense, “per slot monitoring” should be supported as an optional feature. </w:t>
            </w:r>
          </w:p>
        </w:tc>
      </w:tr>
      <w:tr w:rsidR="0043685B" w14:paraId="1478DCF1" w14:textId="77777777">
        <w:tc>
          <w:tcPr>
            <w:tcW w:w="2405" w:type="dxa"/>
          </w:tcPr>
          <w:p w14:paraId="7718873E" w14:textId="7037E9CC" w:rsidR="0043685B" w:rsidRDefault="0043685B" w:rsidP="0043685B">
            <w:pPr>
              <w:rPr>
                <w:lang w:eastAsia="zh-CN"/>
              </w:rPr>
            </w:pPr>
            <w:r>
              <w:rPr>
                <w:rFonts w:hint="eastAsia"/>
                <w:lang w:eastAsia="zh-CN"/>
              </w:rPr>
              <w:t>v</w:t>
            </w:r>
            <w:r>
              <w:rPr>
                <w:lang w:eastAsia="zh-CN"/>
              </w:rPr>
              <w:t>ivo</w:t>
            </w:r>
          </w:p>
        </w:tc>
        <w:tc>
          <w:tcPr>
            <w:tcW w:w="12176" w:type="dxa"/>
          </w:tcPr>
          <w:p w14:paraId="03093D14" w14:textId="2C111AD7" w:rsidR="0043685B" w:rsidRPr="008A49DD" w:rsidRDefault="0043685B" w:rsidP="0043685B">
            <w:pPr>
              <w:rPr>
                <w:lang w:eastAsia="zh-CN"/>
              </w:rPr>
            </w:pPr>
            <w:r w:rsidRPr="008A49DD">
              <w:rPr>
                <w:rFonts w:hint="eastAsia"/>
                <w:lang w:eastAsia="zh-CN"/>
              </w:rPr>
              <w:t>Y</w:t>
            </w:r>
            <w:r w:rsidRPr="008A49DD">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rsidR="002F6875" w14:paraId="40197875" w14:textId="77777777">
        <w:tc>
          <w:tcPr>
            <w:tcW w:w="2405" w:type="dxa"/>
          </w:tcPr>
          <w:p w14:paraId="6C2AD313" w14:textId="5DF69DBC" w:rsidR="002F6875" w:rsidRDefault="002F6875" w:rsidP="002F6875">
            <w:pPr>
              <w:rPr>
                <w:lang w:eastAsia="zh-CN"/>
              </w:rPr>
            </w:pPr>
            <w:r>
              <w:rPr>
                <w:rFonts w:eastAsia="MS Mincho" w:hint="eastAsia"/>
                <w:lang w:eastAsia="ja-JP"/>
              </w:rPr>
              <w:t>NTT DOCOMO</w:t>
            </w:r>
          </w:p>
        </w:tc>
        <w:tc>
          <w:tcPr>
            <w:tcW w:w="12176" w:type="dxa"/>
          </w:tcPr>
          <w:p w14:paraId="41F07085" w14:textId="590E24A4" w:rsidR="002F6875" w:rsidRPr="008A49DD" w:rsidRDefault="002F6875" w:rsidP="002F6875">
            <w:pPr>
              <w:rPr>
                <w:lang w:eastAsia="zh-CN"/>
              </w:rPr>
            </w:pPr>
            <w:r w:rsidRPr="008A49DD">
              <w:rPr>
                <w:rFonts w:eastAsia="MS Mincho"/>
                <w:lang w:eastAsia="ja-JP"/>
              </w:rPr>
              <w:t>Yes. We think single-slot span monitoring can</w:t>
            </w:r>
            <w:r w:rsidRPr="008A49DD">
              <w:rPr>
                <w:rFonts w:eastAsia="MS Mincho" w:hint="eastAsia"/>
                <w:lang w:eastAsia="ja-JP"/>
              </w:rPr>
              <w:t xml:space="preserve"> </w:t>
            </w:r>
            <w:r w:rsidRPr="008A49DD">
              <w:rPr>
                <w:rFonts w:eastAsia="MS Mincho"/>
                <w:lang w:eastAsia="ja-JP"/>
              </w:rPr>
              <w:t xml:space="preserve">be supported as the optional for both 480 and 960 kHz SCS if it is possible. </w:t>
            </w:r>
          </w:p>
        </w:tc>
      </w:tr>
      <w:tr w:rsidR="00416F27" w14:paraId="30C85646" w14:textId="77777777">
        <w:tc>
          <w:tcPr>
            <w:tcW w:w="2405" w:type="dxa"/>
          </w:tcPr>
          <w:p w14:paraId="3D070FB4" w14:textId="220F512D" w:rsidR="00416F27" w:rsidRDefault="00416F27" w:rsidP="00416F27">
            <w:pPr>
              <w:rPr>
                <w:rFonts w:eastAsia="MS Mincho"/>
                <w:lang w:eastAsia="ja-JP"/>
              </w:rPr>
            </w:pPr>
            <w:r>
              <w:rPr>
                <w:rFonts w:eastAsia="MS Mincho"/>
                <w:lang w:eastAsia="ja-JP"/>
              </w:rPr>
              <w:t>Sony</w:t>
            </w:r>
          </w:p>
        </w:tc>
        <w:tc>
          <w:tcPr>
            <w:tcW w:w="12176" w:type="dxa"/>
          </w:tcPr>
          <w:p w14:paraId="52F2342C" w14:textId="56F71EE6" w:rsidR="00416F27" w:rsidRPr="008A49DD" w:rsidRDefault="00416F27" w:rsidP="00416F27">
            <w:pPr>
              <w:rPr>
                <w:rFonts w:eastAsia="MS Mincho"/>
                <w:lang w:eastAsia="ja-JP"/>
              </w:rPr>
            </w:pPr>
            <w:r w:rsidRPr="008A49DD">
              <w:t>If UE would be compulsory to support single slot span monitoring, the implementation complexity cannot be reduced for the high SCS. Therefore, it is preferred not to support the single slot span monitoring for new numerologies.</w:t>
            </w:r>
          </w:p>
        </w:tc>
      </w:tr>
      <w:tr w:rsidR="005D395B" w14:paraId="238D21E1" w14:textId="77777777">
        <w:tc>
          <w:tcPr>
            <w:tcW w:w="2405" w:type="dxa"/>
          </w:tcPr>
          <w:p w14:paraId="36A70169" w14:textId="72AF5975" w:rsidR="005D395B" w:rsidRDefault="005D395B" w:rsidP="005D395B">
            <w:pPr>
              <w:rPr>
                <w:rFonts w:eastAsia="MS Mincho"/>
                <w:lang w:eastAsia="ja-JP"/>
              </w:rPr>
            </w:pPr>
            <w:r>
              <w:rPr>
                <w:lang w:eastAsia="zh-CN"/>
              </w:rPr>
              <w:t>Lenovo, Motorola Mobility</w:t>
            </w:r>
          </w:p>
        </w:tc>
        <w:tc>
          <w:tcPr>
            <w:tcW w:w="12176" w:type="dxa"/>
          </w:tcPr>
          <w:p w14:paraId="4C07D8B0" w14:textId="77777777" w:rsidR="005D395B" w:rsidRPr="008A49DD" w:rsidRDefault="005D395B" w:rsidP="005D395B">
            <w:pPr>
              <w:rPr>
                <w:lang w:eastAsia="zh-CN"/>
              </w:rPr>
            </w:pPr>
            <w:r w:rsidRPr="008A49DD">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14:paraId="3FEDDEE7" w14:textId="6410A317" w:rsidR="005D395B" w:rsidRPr="008A49DD" w:rsidRDefault="005D395B" w:rsidP="005D395B">
            <w:r w:rsidRPr="008A49DD">
              <w:rPr>
                <w:lang w:eastAsia="zh-CN"/>
              </w:rPr>
              <w:t>However, if a single DCI scheduling both multiple PDSCH and multiple PUSCH is supported, then single-slot span monitoring is not needed for 480kHz and 960kHz</w:t>
            </w:r>
          </w:p>
        </w:tc>
      </w:tr>
      <w:tr w:rsidR="00F43864" w14:paraId="3900141F" w14:textId="77777777" w:rsidTr="00F43864">
        <w:tc>
          <w:tcPr>
            <w:tcW w:w="2405" w:type="dxa"/>
          </w:tcPr>
          <w:p w14:paraId="4F8486D1" w14:textId="77777777" w:rsidR="00F43864" w:rsidRDefault="00F43864" w:rsidP="00F43864">
            <w:r>
              <w:t>Nokia, NSB</w:t>
            </w:r>
          </w:p>
        </w:tc>
        <w:tc>
          <w:tcPr>
            <w:tcW w:w="12176" w:type="dxa"/>
          </w:tcPr>
          <w:p w14:paraId="2A34F231" w14:textId="77777777" w:rsidR="00F43864" w:rsidRPr="008A49DD" w:rsidRDefault="00F43864" w:rsidP="00F43864">
            <w:r w:rsidRPr="008A49DD">
              <w:t>Yes, in addition to multi-slot -based monitoring there is a need to support also slot-based monitoring.</w:t>
            </w:r>
          </w:p>
          <w:p w14:paraId="4C3C1BB7" w14:textId="77777777" w:rsidR="00F43864" w:rsidRPr="008A49DD" w:rsidRDefault="00F43864" w:rsidP="00F43864">
            <w:r w:rsidRPr="008A49DD">
              <w:t>Slot-based monitoring needs to be supported for both new numerologies.</w:t>
            </w:r>
          </w:p>
        </w:tc>
      </w:tr>
      <w:tr w:rsidR="000A3505" w14:paraId="78D9C6E7" w14:textId="77777777" w:rsidTr="000A3505">
        <w:tc>
          <w:tcPr>
            <w:tcW w:w="2405" w:type="dxa"/>
          </w:tcPr>
          <w:p w14:paraId="18BA27A5" w14:textId="77777777" w:rsidR="000A3505" w:rsidRDefault="000A3505" w:rsidP="00BB559A">
            <w:pPr>
              <w:rPr>
                <w:lang w:eastAsia="zh-CN"/>
              </w:rPr>
            </w:pPr>
            <w:r>
              <w:rPr>
                <w:lang w:val="en-GB" w:eastAsia="zh-CN"/>
              </w:rPr>
              <w:lastRenderedPageBreak/>
              <w:t>Spreadtrum</w:t>
            </w:r>
          </w:p>
        </w:tc>
        <w:tc>
          <w:tcPr>
            <w:tcW w:w="12176" w:type="dxa"/>
          </w:tcPr>
          <w:p w14:paraId="388F9F29" w14:textId="77777777" w:rsidR="000A3505" w:rsidRPr="008A49DD" w:rsidRDefault="000A3505" w:rsidP="00BB559A">
            <w:pPr>
              <w:rPr>
                <w:lang w:eastAsia="zh-CN"/>
              </w:rPr>
            </w:pPr>
            <w:r w:rsidRPr="008A49DD">
              <w:rPr>
                <w:lang w:eastAsia="zh-CN"/>
              </w:rPr>
              <w:t xml:space="preserve">We </w:t>
            </w:r>
            <w:r w:rsidRPr="008A49DD">
              <w:rPr>
                <w:rFonts w:hint="eastAsia"/>
                <w:lang w:eastAsia="zh-CN"/>
              </w:rPr>
              <w:t>see</w:t>
            </w:r>
            <w:r w:rsidRPr="008A49DD">
              <w:rPr>
                <w:lang w:eastAsia="zh-CN"/>
              </w:rPr>
              <w:t xml:space="preserve"> no need.</w:t>
            </w:r>
            <w:r w:rsidRPr="008A49DD">
              <w:rPr>
                <w:rFonts w:eastAsia="SimSun"/>
                <w:lang w:eastAsia="zh-CN"/>
              </w:rPr>
              <w:t xml:space="preserve"> </w:t>
            </w:r>
            <w:r w:rsidRPr="008A49DD">
              <w:rPr>
                <w:bCs/>
                <w:lang w:eastAsia="ja-JP"/>
              </w:rPr>
              <w:t>Due to the limitations of UE processing capability,</w:t>
            </w:r>
            <w:r w:rsidRPr="008A49DD">
              <w:rPr>
                <w:rFonts w:eastAsia="SimSun"/>
                <w:lang w:val="en-GB" w:eastAsia="zh-CN"/>
              </w:rPr>
              <w:t xml:space="preserve"> the maximum number of BDs and CCEs may be reduced significantly for new numerologies (480 kHz, 960 kHz).</w:t>
            </w:r>
            <w:r w:rsidRPr="008A49DD">
              <w:t xml:space="preserve"> </w:t>
            </w:r>
            <w:r w:rsidRPr="008A49DD">
              <w:rPr>
                <w:rFonts w:eastAsia="SimSun"/>
                <w:lang w:val="en-GB" w:eastAsia="zh-CN"/>
              </w:rPr>
              <w:t xml:space="preserve">This situation increases </w:t>
            </w:r>
            <w:r w:rsidRPr="008A49DD">
              <w:rPr>
                <w:iCs/>
                <w:lang w:eastAsia="ja-JP"/>
              </w:rPr>
              <w:t>the probability of PDCCH blocking.</w:t>
            </w:r>
          </w:p>
        </w:tc>
      </w:tr>
      <w:tr w:rsidR="006B713B" w:rsidRPr="00E30E30" w14:paraId="64B074F7" w14:textId="77777777" w:rsidTr="006B713B">
        <w:tc>
          <w:tcPr>
            <w:tcW w:w="2405" w:type="dxa"/>
          </w:tcPr>
          <w:p w14:paraId="74CAE762" w14:textId="77777777" w:rsidR="006B713B" w:rsidRPr="00E30E30" w:rsidRDefault="006B713B" w:rsidP="00BB559A">
            <w:pPr>
              <w:rPr>
                <w:rFonts w:eastAsia="Malgun Gothic"/>
                <w:lang w:eastAsia="ko-KR"/>
              </w:rPr>
            </w:pPr>
            <w:r>
              <w:rPr>
                <w:rFonts w:eastAsia="Malgun Gothic" w:hint="eastAsia"/>
                <w:lang w:eastAsia="ko-KR"/>
              </w:rPr>
              <w:t>L</w:t>
            </w:r>
            <w:r>
              <w:rPr>
                <w:rFonts w:eastAsia="Malgun Gothic"/>
                <w:lang w:eastAsia="ko-KR"/>
              </w:rPr>
              <w:t>G Electronics</w:t>
            </w:r>
          </w:p>
        </w:tc>
        <w:tc>
          <w:tcPr>
            <w:tcW w:w="12176" w:type="dxa"/>
          </w:tcPr>
          <w:p w14:paraId="271B7DA9" w14:textId="77777777" w:rsidR="006B713B" w:rsidRPr="008A49DD" w:rsidRDefault="006B713B" w:rsidP="00BB559A">
            <w:pPr>
              <w:rPr>
                <w:rFonts w:eastAsia="Malgun Gothic"/>
                <w:lang w:eastAsia="ko-KR"/>
              </w:rPr>
            </w:pPr>
            <w:r w:rsidRPr="008A49DD">
              <w:rPr>
                <w:rFonts w:eastAsia="Malgun Gothic" w:hint="eastAsia"/>
                <w:lang w:eastAsia="ko-KR"/>
              </w:rPr>
              <w:t xml:space="preserve">Yes. On top of </w:t>
            </w:r>
            <w:r w:rsidRPr="008A49DD">
              <w:rPr>
                <w:rFonts w:eastAsia="Malgun Gothic"/>
                <w:lang w:eastAsia="ko-KR"/>
              </w:rPr>
              <w:t xml:space="preserve">multi-slot monitoring support, single-slot monitoring might be needed to support UEs with different capabilities. </w:t>
            </w:r>
          </w:p>
        </w:tc>
      </w:tr>
      <w:tr w:rsidR="00877C72" w:rsidRPr="00E30E30" w14:paraId="52BB5E42" w14:textId="77777777" w:rsidTr="006B713B">
        <w:tc>
          <w:tcPr>
            <w:tcW w:w="2405" w:type="dxa"/>
          </w:tcPr>
          <w:p w14:paraId="39F61654" w14:textId="66E2D1B3" w:rsidR="00877C72" w:rsidRDefault="00877C72" w:rsidP="00BB559A">
            <w:pPr>
              <w:rPr>
                <w:rFonts w:eastAsia="Malgun Gothic"/>
                <w:lang w:eastAsia="ko-KR"/>
              </w:rPr>
            </w:pPr>
            <w:r>
              <w:rPr>
                <w:rFonts w:eastAsia="Malgun Gothic"/>
                <w:lang w:eastAsia="ko-KR"/>
              </w:rPr>
              <w:t>CEWiT</w:t>
            </w:r>
          </w:p>
        </w:tc>
        <w:tc>
          <w:tcPr>
            <w:tcW w:w="12176" w:type="dxa"/>
          </w:tcPr>
          <w:p w14:paraId="30C3630B" w14:textId="50AB7F97" w:rsidR="00877C72" w:rsidRPr="008A49DD" w:rsidRDefault="00877C72" w:rsidP="00BB559A">
            <w:pPr>
              <w:rPr>
                <w:rFonts w:eastAsia="Malgun Gothic"/>
                <w:lang w:eastAsia="ko-KR"/>
              </w:rPr>
            </w:pPr>
            <w:r w:rsidRPr="008A49DD">
              <w:rPr>
                <w:lang w:eastAsia="zh-CN"/>
              </w:rPr>
              <w:t>Yes. We feel it is needed for latency critical cases. We feel both single-slot and multi-slot span monitoring are required.</w:t>
            </w:r>
          </w:p>
        </w:tc>
      </w:tr>
      <w:tr w:rsidR="00CF5F69" w:rsidRPr="00CF5F69" w14:paraId="360BA62D" w14:textId="77777777" w:rsidTr="006B713B">
        <w:tc>
          <w:tcPr>
            <w:tcW w:w="2405" w:type="dxa"/>
          </w:tcPr>
          <w:p w14:paraId="283D531A" w14:textId="5CF6A6FF"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564755A8" w14:textId="77777777" w:rsidR="00CF5F69" w:rsidRPr="008A49DD" w:rsidRDefault="00CF5F69" w:rsidP="00CF5F69">
            <w:pPr>
              <w:rPr>
                <w:lang w:eastAsia="zh-CN"/>
              </w:rPr>
            </w:pPr>
            <w:r w:rsidRPr="008A49DD">
              <w:rPr>
                <w:lang w:eastAsia="zh-CN"/>
              </w:rPr>
              <w:t>We support multi-slot span with a "sliding window" as illustrated below.</w:t>
            </w:r>
          </w:p>
          <w:p w14:paraId="09AE01B9" w14:textId="77777777" w:rsidR="00CF5F69" w:rsidRPr="008A49DD" w:rsidRDefault="00CF5F69" w:rsidP="00CF5F69">
            <w:pPr>
              <w:rPr>
                <w:lang w:eastAsia="zh-CN"/>
              </w:rPr>
            </w:pPr>
            <w:r w:rsidRPr="008A49DD">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r w:rsidRPr="008A49DD">
              <w:rPr>
                <w:i/>
                <w:iCs/>
                <w:lang w:eastAsia="zh-CN"/>
              </w:rPr>
              <w:t>monitoringSlotPeriodicityAndOffset</w:t>
            </w:r>
            <w:r w:rsidRPr="008A49DD">
              <w:rPr>
                <w:lang w:eastAsia="zh-CN"/>
              </w:rPr>
              <w:t xml:space="preserve"> as long as the aggregated MOs respect the processing load constraint within the sliding window.</w:t>
            </w:r>
          </w:p>
          <w:p w14:paraId="7384DB10" w14:textId="77777777" w:rsidR="00CF5F69" w:rsidRPr="008A49DD" w:rsidRDefault="00CF5F69" w:rsidP="00CF5F69">
            <w:pPr>
              <w:rPr>
                <w:lang w:eastAsia="zh-CN"/>
              </w:rPr>
            </w:pPr>
            <w:r w:rsidRPr="008A49DD">
              <w:rPr>
                <w:lang w:eastAsia="zh-CN"/>
              </w:rPr>
              <w:t>In the following examples we assume B = 4 in which case UEs support a multi-slot PDCCH processing capability of C</w:t>
            </w:r>
            <w:r w:rsidRPr="008A49DD">
              <w:rPr>
                <w:vertAlign w:val="superscript"/>
                <w:lang w:eastAsia="zh-CN"/>
              </w:rPr>
              <w:t>4-slot</w:t>
            </w:r>
            <w:r w:rsidRPr="008A49DD">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4AD4F23E" w14:textId="77777777" w:rsidR="00CF5F69" w:rsidRPr="008A49DD" w:rsidRDefault="00CF5F69" w:rsidP="00CF5F69">
            <w:pPr>
              <w:rPr>
                <w:lang w:eastAsia="zh-CN"/>
              </w:rPr>
            </w:pPr>
            <w:r w:rsidRPr="008A49DD">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665E110F" w14:textId="77777777" w:rsidR="00CF5F69" w:rsidRPr="008A49DD" w:rsidRDefault="00CF5F69" w:rsidP="00CF5F69">
            <w:pPr>
              <w:rPr>
                <w:lang w:eastAsia="zh-CN"/>
              </w:rPr>
            </w:pPr>
            <w:r w:rsidRPr="008A49DD">
              <w:rPr>
                <w:noProof/>
                <w:lang w:eastAsia="zh-CN"/>
              </w:rPr>
              <w:lastRenderedPageBreak/>
              <w:drawing>
                <wp:inline distT="0" distB="0" distL="0" distR="0" wp14:anchorId="2BA3BCE9" wp14:editId="4392F5CF">
                  <wp:extent cx="7400925" cy="4395016"/>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422736" cy="4407969"/>
                          </a:xfrm>
                          <a:prstGeom prst="rect">
                            <a:avLst/>
                          </a:prstGeom>
                          <a:noFill/>
                        </pic:spPr>
                      </pic:pic>
                    </a:graphicData>
                  </a:graphic>
                </wp:inline>
              </w:drawing>
            </w:r>
          </w:p>
          <w:p w14:paraId="41C152CD" w14:textId="77777777" w:rsidR="00CF5F69" w:rsidRPr="008A49DD" w:rsidRDefault="00CF5F69" w:rsidP="00CF5F69">
            <w:pPr>
              <w:rPr>
                <w:lang w:eastAsia="zh-CN"/>
              </w:rPr>
            </w:pPr>
          </w:p>
          <w:p w14:paraId="309260F5" w14:textId="77777777" w:rsidR="00CF5F69" w:rsidRPr="008A49DD" w:rsidRDefault="00CF5F69" w:rsidP="00CF5F69">
            <w:pPr>
              <w:rPr>
                <w:lang w:eastAsia="zh-CN"/>
              </w:rPr>
            </w:pPr>
            <w:r w:rsidRPr="008A49DD">
              <w:rPr>
                <w:lang w:eastAsia="zh-CN"/>
              </w:rPr>
              <w:t>In the second configuration example, each UE is configured with USS with periodicity of 2 slots and the required number of BD/CCEs in each MO for USS is M/2. This configuration is beneficial to reduce scheduling latency.</w:t>
            </w:r>
          </w:p>
          <w:p w14:paraId="7A9E72B6" w14:textId="77777777" w:rsidR="00CF5F69" w:rsidRPr="008A49DD" w:rsidRDefault="00CF5F69" w:rsidP="00CF5F69">
            <w:pPr>
              <w:rPr>
                <w:lang w:eastAsia="zh-CN"/>
              </w:rPr>
            </w:pPr>
            <w:r w:rsidRPr="008A49DD">
              <w:rPr>
                <w:noProof/>
                <w:lang w:eastAsia="zh-CN"/>
              </w:rPr>
              <w:lastRenderedPageBreak/>
              <w:drawing>
                <wp:inline distT="0" distB="0" distL="0" distR="0" wp14:anchorId="77ECE4C1" wp14:editId="5610C928">
                  <wp:extent cx="7372589"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408489" cy="1732420"/>
                          </a:xfrm>
                          <a:prstGeom prst="rect">
                            <a:avLst/>
                          </a:prstGeom>
                          <a:noFill/>
                        </pic:spPr>
                      </pic:pic>
                    </a:graphicData>
                  </a:graphic>
                </wp:inline>
              </w:drawing>
            </w:r>
          </w:p>
          <w:p w14:paraId="53A9D98C" w14:textId="77777777" w:rsidR="00CF5F69" w:rsidRPr="008A49DD" w:rsidRDefault="00CF5F69" w:rsidP="00CF5F69">
            <w:pPr>
              <w:rPr>
                <w:sz w:val="20"/>
                <w:lang w:eastAsia="zh-CN"/>
              </w:rPr>
            </w:pPr>
          </w:p>
        </w:tc>
      </w:tr>
      <w:tr w:rsidR="00E81EA5" w:rsidRPr="00CF5F69" w14:paraId="617C6455" w14:textId="77777777" w:rsidTr="006B713B">
        <w:tc>
          <w:tcPr>
            <w:tcW w:w="2405" w:type="dxa"/>
          </w:tcPr>
          <w:p w14:paraId="697249DA" w14:textId="7B64039F" w:rsidR="00E81EA5" w:rsidRDefault="00E81EA5" w:rsidP="00CF5F69">
            <w:pPr>
              <w:rPr>
                <w:rFonts w:eastAsia="Malgun Gothic"/>
                <w:lang w:eastAsia="ko-KR"/>
              </w:rPr>
            </w:pPr>
            <w:r>
              <w:rPr>
                <w:lang w:eastAsia="zh-CN"/>
              </w:rPr>
              <w:lastRenderedPageBreak/>
              <w:t>CATT</w:t>
            </w:r>
          </w:p>
        </w:tc>
        <w:tc>
          <w:tcPr>
            <w:tcW w:w="12176" w:type="dxa"/>
          </w:tcPr>
          <w:p w14:paraId="6088218F" w14:textId="46EBE100" w:rsidR="00E81EA5" w:rsidRPr="008A49DD" w:rsidRDefault="00E81EA5" w:rsidP="00CF5F69">
            <w:pPr>
              <w:rPr>
                <w:lang w:eastAsia="zh-CN"/>
              </w:rPr>
            </w:pPr>
            <w:r>
              <w:rPr>
                <w:lang w:eastAsia="zh-CN"/>
              </w:rPr>
              <w:t>Yes.  Single slot should be defined for gNB scheduling flexibility</w:t>
            </w:r>
          </w:p>
        </w:tc>
      </w:tr>
    </w:tbl>
    <w:p w14:paraId="74DAEDD9" w14:textId="4E468940" w:rsidR="00011C30" w:rsidRDefault="00011C30">
      <w:pPr>
        <w:rPr>
          <w:lang w:eastAsia="zh-CN"/>
        </w:rPr>
      </w:pPr>
    </w:p>
    <w:p w14:paraId="091064AD" w14:textId="5E2FE337" w:rsidR="002C5411" w:rsidRDefault="002C5411" w:rsidP="002C5411">
      <w:pPr>
        <w:rPr>
          <w:lang w:eastAsia="zh-CN"/>
        </w:rPr>
      </w:pPr>
      <w:r>
        <w:rPr>
          <w:highlight w:val="cyan"/>
          <w:lang w:eastAsia="zh-CN"/>
        </w:rPr>
        <w:t xml:space="preserve">First Round </w:t>
      </w:r>
      <w:r w:rsidRPr="00BB559A">
        <w:rPr>
          <w:highlight w:val="cyan"/>
          <w:lang w:eastAsia="zh-CN"/>
        </w:rPr>
        <w:t xml:space="preserve">FL </w:t>
      </w:r>
      <w:r>
        <w:rPr>
          <w:highlight w:val="cyan"/>
          <w:lang w:eastAsia="zh-CN"/>
        </w:rPr>
        <w:t>Summary</w:t>
      </w:r>
      <w:r w:rsidRPr="00BB559A">
        <w:rPr>
          <w:highlight w:val="cyan"/>
          <w:lang w:eastAsia="zh-CN"/>
        </w:rPr>
        <w:t>:</w:t>
      </w:r>
      <w:r>
        <w:rPr>
          <w:lang w:eastAsia="zh-CN"/>
        </w:rPr>
        <w:t xml:space="preserve"> </w:t>
      </w:r>
      <w:del w:id="1" w:author="Alexander Golitschek" w:date="2021-01-29T06:33:00Z">
        <w:r w:rsidR="009E7894" w:rsidDel="00BD4806">
          <w:rPr>
            <w:lang w:eastAsia="zh-CN"/>
          </w:rPr>
          <w:delText xml:space="preserve">11 </w:delText>
        </w:r>
      </w:del>
      <w:ins w:id="2" w:author="Alexander Golitschek" w:date="2021-01-29T06:33:00Z">
        <w:r w:rsidR="00BD4806">
          <w:rPr>
            <w:lang w:eastAsia="zh-CN"/>
          </w:rPr>
          <w:t>12</w:t>
        </w:r>
        <w:r w:rsidR="00BD4806">
          <w:rPr>
            <w:lang w:eastAsia="zh-CN"/>
          </w:rPr>
          <w:t xml:space="preserve"> </w:t>
        </w:r>
      </w:ins>
      <w:r>
        <w:rPr>
          <w:lang w:eastAsia="zh-CN"/>
        </w:rPr>
        <w:t xml:space="preserve">companies </w:t>
      </w:r>
      <w:r w:rsidR="009E7894">
        <w:rPr>
          <w:lang w:eastAsia="zh-CN"/>
        </w:rPr>
        <w:t>expressed clear support to standardize per-slot monitoring for 480/960 kHz, while 7 companies see no need to support per-slot monitoring for 480/960 kHz. It has been pointed out that from a design perspective, per-slot monitoring for 480/960 kHz could be seen as a special case in the multi-slot span monitoring with a single slot span.</w:t>
      </w:r>
    </w:p>
    <w:p w14:paraId="54F2E51D" w14:textId="370173A6" w:rsidR="002C5411" w:rsidRDefault="002C5411" w:rsidP="002C5411">
      <w:pPr>
        <w:rPr>
          <w:lang w:eastAsia="zh-CN"/>
        </w:rPr>
      </w:pPr>
      <w:r w:rsidRPr="00BC1362">
        <w:rPr>
          <w:highlight w:val="yellow"/>
          <w:lang w:eastAsia="zh-CN"/>
        </w:rPr>
        <w:t xml:space="preserve">First Round FL </w:t>
      </w:r>
      <w:r>
        <w:rPr>
          <w:highlight w:val="yellow"/>
          <w:lang w:eastAsia="zh-CN"/>
        </w:rPr>
        <w:t>Suggestion A1-1</w:t>
      </w:r>
      <w:r w:rsidR="00941059">
        <w:rPr>
          <w:highlight w:val="yellow"/>
          <w:lang w:eastAsia="zh-CN"/>
        </w:rPr>
        <w:t>a</w:t>
      </w:r>
      <w:r>
        <w:rPr>
          <w:highlight w:val="yellow"/>
          <w:lang w:eastAsia="zh-CN"/>
        </w:rPr>
        <w:t>.1</w:t>
      </w:r>
      <w:r w:rsidRPr="00BC1362">
        <w:rPr>
          <w:highlight w:val="yellow"/>
          <w:lang w:eastAsia="zh-CN"/>
        </w:rPr>
        <w:t>:</w:t>
      </w:r>
    </w:p>
    <w:p w14:paraId="16BA0ACC" w14:textId="25A2A287" w:rsidR="009E7894" w:rsidRDefault="009E7894" w:rsidP="002C5411">
      <w:pPr>
        <w:rPr>
          <w:lang w:eastAsia="zh-CN"/>
        </w:rPr>
      </w:pPr>
      <w:r>
        <w:rPr>
          <w:lang w:eastAsia="zh-CN"/>
        </w:rPr>
        <w:t xml:space="preserve">Continue discussion on multi-slot span monitoring including a potential case of a single slot span, which should fit </w:t>
      </w:r>
      <w:r w:rsidR="008A49DD">
        <w:rPr>
          <w:lang w:eastAsia="zh-CN"/>
        </w:rPr>
        <w:t xml:space="preserve">in </w:t>
      </w:r>
      <w:r>
        <w:rPr>
          <w:lang w:eastAsia="zh-CN"/>
        </w:rPr>
        <w:t>the multi-slot span framework.</w:t>
      </w:r>
    </w:p>
    <w:p w14:paraId="030C471A" w14:textId="77777777" w:rsidR="002C5411" w:rsidRPr="006B713B" w:rsidRDefault="002C5411">
      <w:pPr>
        <w:rPr>
          <w:lang w:eastAsia="zh-CN"/>
        </w:rPr>
      </w:pPr>
    </w:p>
    <w:p w14:paraId="343C173B" w14:textId="2C7601DC" w:rsidR="008320C0" w:rsidRDefault="008320C0" w:rsidP="008320C0">
      <w:pPr>
        <w:pStyle w:val="Heading3"/>
        <w:rPr>
          <w:lang w:val="en-GB" w:eastAsia="zh-CN"/>
        </w:rPr>
      </w:pPr>
      <w:r>
        <w:rPr>
          <w:lang w:val="en-GB" w:eastAsia="zh-CN"/>
        </w:rPr>
        <w:t>First Round (A1-1b)</w:t>
      </w:r>
    </w:p>
    <w:p w14:paraId="0A396E8E" w14:textId="77777777" w:rsidR="00092574" w:rsidRDefault="00092574" w:rsidP="00092574">
      <w:pPr>
        <w:rPr>
          <w:b/>
        </w:rPr>
      </w:pPr>
      <w:r w:rsidRPr="006C2E21">
        <w:rPr>
          <w:b/>
        </w:rPr>
        <w:t>Question A1-1b: If y</w:t>
      </w:r>
      <w:r>
        <w:rPr>
          <w:b/>
        </w:rPr>
        <w:t>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46321416"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1573BA47" w14:textId="77777777">
        <w:tc>
          <w:tcPr>
            <w:tcW w:w="2405" w:type="dxa"/>
            <w:shd w:val="clear" w:color="auto" w:fill="FFC000"/>
          </w:tcPr>
          <w:p w14:paraId="6D8F0F55" w14:textId="77777777" w:rsidR="00011C30" w:rsidRDefault="0013580D">
            <w:pPr>
              <w:rPr>
                <w:b/>
                <w:bCs/>
              </w:rPr>
            </w:pPr>
            <w:r>
              <w:rPr>
                <w:b/>
                <w:bCs/>
              </w:rPr>
              <w:t>Company</w:t>
            </w:r>
          </w:p>
        </w:tc>
        <w:tc>
          <w:tcPr>
            <w:tcW w:w="12176" w:type="dxa"/>
            <w:shd w:val="clear" w:color="auto" w:fill="FFC000"/>
          </w:tcPr>
          <w:p w14:paraId="244C12A3" w14:textId="77777777" w:rsidR="00011C30" w:rsidRDefault="0013580D">
            <w:pPr>
              <w:rPr>
                <w:b/>
                <w:bCs/>
              </w:rPr>
            </w:pPr>
            <w:r>
              <w:rPr>
                <w:b/>
                <w:bCs/>
              </w:rPr>
              <w:t>Comment</w:t>
            </w:r>
          </w:p>
        </w:tc>
      </w:tr>
      <w:tr w:rsidR="00011C30" w14:paraId="48AE033B" w14:textId="77777777">
        <w:tc>
          <w:tcPr>
            <w:tcW w:w="2405" w:type="dxa"/>
          </w:tcPr>
          <w:p w14:paraId="13BDFF13" w14:textId="77777777" w:rsidR="00011C30" w:rsidRDefault="0013580D">
            <w:pPr>
              <w:rPr>
                <w:lang w:eastAsia="zh-CN"/>
              </w:rPr>
            </w:pPr>
            <w:r>
              <w:t>Qualcomm</w:t>
            </w:r>
          </w:p>
        </w:tc>
        <w:tc>
          <w:tcPr>
            <w:tcW w:w="12176" w:type="dxa"/>
          </w:tcPr>
          <w:p w14:paraId="7AEF481A" w14:textId="77777777" w:rsidR="00011C30" w:rsidRDefault="0013580D">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011C30" w14:paraId="799FA3A8" w14:textId="77777777">
        <w:tc>
          <w:tcPr>
            <w:tcW w:w="2405" w:type="dxa"/>
          </w:tcPr>
          <w:p w14:paraId="56BEDCF4" w14:textId="77777777" w:rsidR="00011C30" w:rsidRDefault="0013580D">
            <w:r>
              <w:rPr>
                <w:rFonts w:hint="eastAsia"/>
              </w:rPr>
              <w:lastRenderedPageBreak/>
              <w:t>H</w:t>
            </w:r>
            <w:r>
              <w:t>uawei, HiSilicon</w:t>
            </w:r>
          </w:p>
        </w:tc>
        <w:tc>
          <w:tcPr>
            <w:tcW w:w="12176" w:type="dxa"/>
          </w:tcPr>
          <w:p w14:paraId="732F5368" w14:textId="77777777" w:rsidR="00011C30" w:rsidRDefault="0013580D">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011C30" w14:paraId="292C31D3" w14:textId="77777777">
        <w:tc>
          <w:tcPr>
            <w:tcW w:w="2405" w:type="dxa"/>
          </w:tcPr>
          <w:p w14:paraId="7C564D01" w14:textId="77777777" w:rsidR="00011C30" w:rsidRDefault="0013580D">
            <w:pPr>
              <w:rPr>
                <w:lang w:eastAsia="zh-CN"/>
              </w:rPr>
            </w:pPr>
            <w:r>
              <w:rPr>
                <w:rFonts w:hint="eastAsia"/>
                <w:lang w:eastAsia="zh-CN"/>
              </w:rPr>
              <w:t>ZTE, Sanechips</w:t>
            </w:r>
          </w:p>
        </w:tc>
        <w:tc>
          <w:tcPr>
            <w:tcW w:w="12176" w:type="dxa"/>
          </w:tcPr>
          <w:p w14:paraId="15D50BA3" w14:textId="77777777" w:rsidR="00011C30" w:rsidRDefault="0013580D">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13580D" w14:paraId="52289F66" w14:textId="77777777">
        <w:tc>
          <w:tcPr>
            <w:tcW w:w="2405" w:type="dxa"/>
          </w:tcPr>
          <w:p w14:paraId="1F803BAE" w14:textId="77777777" w:rsidR="0013580D" w:rsidRPr="004728BC" w:rsidRDefault="0013580D" w:rsidP="0013580D">
            <w:r>
              <w:rPr>
                <w:lang w:eastAsia="zh-CN"/>
              </w:rPr>
              <w:t>Samsung</w:t>
            </w:r>
          </w:p>
        </w:tc>
        <w:tc>
          <w:tcPr>
            <w:tcW w:w="12176" w:type="dxa"/>
          </w:tcPr>
          <w:p w14:paraId="157E3564" w14:textId="77777777" w:rsidR="0013580D" w:rsidRDefault="0013580D" w:rsidP="0013580D">
            <w:pPr>
              <w:rPr>
                <w:lang w:eastAsia="zh-CN"/>
              </w:rPr>
            </w:pPr>
            <w:r>
              <w:rPr>
                <w:lang w:eastAsia="zh-CN"/>
              </w:rPr>
              <w:t xml:space="preserve">The maximum number of monitored PDCCH candidate and maximum number of CCEs in a slot can be estimated by extrapolating currently supported numbers for other SCSs. We have following numbers as reference for discussion, and whether </w:t>
            </w:r>
            <w:r w:rsidRPr="00DD310B">
              <w:rPr>
                <w:lang w:eastAsia="zh-CN"/>
              </w:rPr>
              <w:t xml:space="preserve">to </w:t>
            </w:r>
            <w:r>
              <w:rPr>
                <w:lang w:eastAsia="zh-CN"/>
              </w:rPr>
              <w:t>keep minimum maximum number of CCE</w:t>
            </w:r>
            <w:r w:rsidRPr="00DD310B">
              <w:rPr>
                <w:lang w:eastAsia="zh-CN"/>
              </w:rPr>
              <w:t xml:space="preserve"> as 16 in 960</w:t>
            </w:r>
            <w:r>
              <w:rPr>
                <w:lang w:eastAsia="zh-CN"/>
              </w:rPr>
              <w:t xml:space="preserve"> </w:t>
            </w:r>
            <w:r w:rsidRPr="00DD310B">
              <w:rPr>
                <w:lang w:eastAsia="zh-CN"/>
              </w:rPr>
              <w:t xml:space="preserve">kHz </w:t>
            </w:r>
            <w:r>
              <w:rPr>
                <w:lang w:eastAsia="zh-CN"/>
              </w:rPr>
              <w:t xml:space="preserve">SCS </w:t>
            </w:r>
            <w:r w:rsidRPr="00DD310B">
              <w:rPr>
                <w:lang w:eastAsia="zh-CN"/>
              </w:rPr>
              <w:t>can be further discussed</w:t>
            </w:r>
            <w:r>
              <w:rPr>
                <w:lang w:eastAsia="zh-CN"/>
              </w:rPr>
              <w:t>.</w:t>
            </w:r>
          </w:p>
          <w:tbl>
            <w:tblPr>
              <w:tblStyle w:val="TableGrid"/>
              <w:tblW w:w="0" w:type="auto"/>
              <w:tblLayout w:type="fixed"/>
              <w:tblLook w:val="04A0" w:firstRow="1" w:lastRow="0" w:firstColumn="1" w:lastColumn="0" w:noHBand="0" w:noVBand="1"/>
            </w:tblPr>
            <w:tblGrid>
              <w:gridCol w:w="3983"/>
              <w:gridCol w:w="3983"/>
              <w:gridCol w:w="3984"/>
            </w:tblGrid>
            <w:tr w:rsidR="0013580D" w14:paraId="677495E8" w14:textId="77777777" w:rsidTr="00BB559A">
              <w:tc>
                <w:tcPr>
                  <w:tcW w:w="3983" w:type="dxa"/>
                </w:tcPr>
                <w:p w14:paraId="25D2F321" w14:textId="77777777" w:rsidR="0013580D" w:rsidRDefault="0013580D" w:rsidP="0013580D">
                  <w:pPr>
                    <w:rPr>
                      <w:lang w:eastAsia="zh-CN"/>
                    </w:rPr>
                  </w:pPr>
                </w:p>
              </w:tc>
              <w:tc>
                <w:tcPr>
                  <w:tcW w:w="3983" w:type="dxa"/>
                </w:tcPr>
                <w:p w14:paraId="28C5FC80" w14:textId="77777777" w:rsidR="0013580D" w:rsidRDefault="0013580D" w:rsidP="0013580D">
                  <w:pPr>
                    <w:rPr>
                      <w:lang w:eastAsia="zh-CN"/>
                    </w:rPr>
                  </w:pPr>
                  <w:r>
                    <w:rPr>
                      <w:lang w:eastAsia="zh-CN"/>
                    </w:rPr>
                    <w:t>480 kHz</w:t>
                  </w:r>
                </w:p>
              </w:tc>
              <w:tc>
                <w:tcPr>
                  <w:tcW w:w="3984" w:type="dxa"/>
                </w:tcPr>
                <w:p w14:paraId="4E74873A" w14:textId="77777777" w:rsidR="0013580D" w:rsidRDefault="0013580D" w:rsidP="0013580D">
                  <w:pPr>
                    <w:rPr>
                      <w:lang w:eastAsia="zh-CN"/>
                    </w:rPr>
                  </w:pPr>
                  <w:r>
                    <w:rPr>
                      <w:lang w:eastAsia="zh-CN"/>
                    </w:rPr>
                    <w:t>960 kHz</w:t>
                  </w:r>
                </w:p>
              </w:tc>
            </w:tr>
            <w:tr w:rsidR="0013580D" w14:paraId="087650CB" w14:textId="77777777" w:rsidTr="00BB559A">
              <w:tc>
                <w:tcPr>
                  <w:tcW w:w="3983" w:type="dxa"/>
                </w:tcPr>
                <w:p w14:paraId="7EA7DD50" w14:textId="77777777" w:rsidR="0013580D" w:rsidRDefault="0013580D" w:rsidP="0013580D">
                  <w:pPr>
                    <w:rPr>
                      <w:lang w:eastAsia="zh-CN"/>
                    </w:rPr>
                  </w:pPr>
                  <w:r>
                    <w:rPr>
                      <w:lang w:eastAsia="zh-CN"/>
                    </w:rPr>
                    <w:t>Maximum number of BD</w:t>
                  </w:r>
                </w:p>
              </w:tc>
              <w:tc>
                <w:tcPr>
                  <w:tcW w:w="3983" w:type="dxa"/>
                </w:tcPr>
                <w:p w14:paraId="08E245D2" w14:textId="77777777" w:rsidR="0013580D" w:rsidRDefault="0013580D" w:rsidP="0013580D">
                  <w:pPr>
                    <w:rPr>
                      <w:lang w:eastAsia="zh-CN"/>
                    </w:rPr>
                  </w:pPr>
                  <w:r>
                    <w:rPr>
                      <w:lang w:eastAsia="zh-CN"/>
                    </w:rPr>
                    <w:t>[10-12]</w:t>
                  </w:r>
                </w:p>
              </w:tc>
              <w:tc>
                <w:tcPr>
                  <w:tcW w:w="3984" w:type="dxa"/>
                </w:tcPr>
                <w:p w14:paraId="6B9D3139" w14:textId="77777777" w:rsidR="0013580D" w:rsidRDefault="0013580D" w:rsidP="0013580D">
                  <w:pPr>
                    <w:rPr>
                      <w:lang w:eastAsia="zh-CN"/>
                    </w:rPr>
                  </w:pPr>
                  <w:r>
                    <w:rPr>
                      <w:lang w:eastAsia="zh-CN"/>
                    </w:rPr>
                    <w:t>[8-9]</w:t>
                  </w:r>
                </w:p>
              </w:tc>
            </w:tr>
            <w:tr w:rsidR="0013580D" w14:paraId="7A40E6DD" w14:textId="77777777" w:rsidTr="00BB559A">
              <w:tc>
                <w:tcPr>
                  <w:tcW w:w="3983" w:type="dxa"/>
                </w:tcPr>
                <w:p w14:paraId="3E06439A" w14:textId="77777777" w:rsidR="0013580D" w:rsidRDefault="0013580D" w:rsidP="0013580D">
                  <w:pPr>
                    <w:rPr>
                      <w:lang w:eastAsia="zh-CN"/>
                    </w:rPr>
                  </w:pPr>
                  <w:r>
                    <w:rPr>
                      <w:lang w:eastAsia="zh-CN"/>
                    </w:rPr>
                    <w:t>Maximum number of non-overlapped CCE</w:t>
                  </w:r>
                </w:p>
              </w:tc>
              <w:tc>
                <w:tcPr>
                  <w:tcW w:w="3983" w:type="dxa"/>
                </w:tcPr>
                <w:p w14:paraId="115C4C35" w14:textId="77777777" w:rsidR="0013580D" w:rsidRDefault="0013580D" w:rsidP="0013580D">
                  <w:pPr>
                    <w:rPr>
                      <w:lang w:eastAsia="zh-CN"/>
                    </w:rPr>
                  </w:pPr>
                  <w:r>
                    <w:rPr>
                      <w:lang w:eastAsia="zh-CN"/>
                    </w:rPr>
                    <w:t>[18-20]</w:t>
                  </w:r>
                </w:p>
              </w:tc>
              <w:tc>
                <w:tcPr>
                  <w:tcW w:w="3984" w:type="dxa"/>
                </w:tcPr>
                <w:p w14:paraId="1CE437E4" w14:textId="77777777" w:rsidR="0013580D" w:rsidRDefault="0013580D" w:rsidP="0013580D">
                  <w:pPr>
                    <w:rPr>
                      <w:lang w:eastAsia="zh-CN"/>
                    </w:rPr>
                  </w:pPr>
                  <w:r>
                    <w:rPr>
                      <w:lang w:eastAsia="zh-CN"/>
                    </w:rPr>
                    <w:t>[14-16]</w:t>
                  </w:r>
                </w:p>
              </w:tc>
            </w:tr>
          </w:tbl>
          <w:p w14:paraId="26E59F9A" w14:textId="77777777" w:rsidR="0013580D" w:rsidRDefault="0013580D" w:rsidP="0013580D"/>
        </w:tc>
      </w:tr>
      <w:tr w:rsidR="00AC5F33" w14:paraId="0C85D13A" w14:textId="77777777">
        <w:tc>
          <w:tcPr>
            <w:tcW w:w="2405" w:type="dxa"/>
          </w:tcPr>
          <w:p w14:paraId="0C54417F" w14:textId="4B444E6A" w:rsidR="00AC5F33" w:rsidRDefault="00AC5F33" w:rsidP="0013580D">
            <w:pPr>
              <w:rPr>
                <w:lang w:eastAsia="zh-CN"/>
              </w:rPr>
            </w:pPr>
            <w:r>
              <w:rPr>
                <w:lang w:eastAsia="zh-CN"/>
              </w:rPr>
              <w:t>InterDigital</w:t>
            </w:r>
          </w:p>
        </w:tc>
        <w:tc>
          <w:tcPr>
            <w:tcW w:w="12176" w:type="dxa"/>
          </w:tcPr>
          <w:p w14:paraId="17615851" w14:textId="74F2252A" w:rsidR="00AC5F33" w:rsidRDefault="00AC5F33" w:rsidP="0013580D">
            <w:pPr>
              <w:rPr>
                <w:lang w:eastAsia="zh-CN"/>
              </w:rPr>
            </w:pPr>
            <w:r>
              <w:rPr>
                <w:lang w:eastAsia="zh-CN"/>
              </w:rPr>
              <w:t xml:space="preserve">We agree with Qualcomm that a simple projection could be the starting point. </w:t>
            </w:r>
          </w:p>
        </w:tc>
      </w:tr>
      <w:tr w:rsidR="0043685B" w14:paraId="089B7746" w14:textId="77777777">
        <w:tc>
          <w:tcPr>
            <w:tcW w:w="2405" w:type="dxa"/>
          </w:tcPr>
          <w:p w14:paraId="463046FF" w14:textId="5A9C1282" w:rsidR="0043685B" w:rsidRDefault="0043685B" w:rsidP="0043685B">
            <w:pPr>
              <w:rPr>
                <w:lang w:eastAsia="zh-CN"/>
              </w:rPr>
            </w:pPr>
            <w:r>
              <w:rPr>
                <w:rFonts w:hint="eastAsia"/>
                <w:lang w:eastAsia="zh-CN"/>
              </w:rPr>
              <w:t>v</w:t>
            </w:r>
            <w:r>
              <w:rPr>
                <w:lang w:eastAsia="zh-CN"/>
              </w:rPr>
              <w:t>ivo</w:t>
            </w:r>
          </w:p>
        </w:tc>
        <w:tc>
          <w:tcPr>
            <w:tcW w:w="12176" w:type="dxa"/>
          </w:tcPr>
          <w:p w14:paraId="452070FD" w14:textId="307EE1C4" w:rsidR="0043685B" w:rsidRDefault="0043685B" w:rsidP="0043685B">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2F6875" w14:paraId="54BA3391" w14:textId="77777777">
        <w:tc>
          <w:tcPr>
            <w:tcW w:w="2405" w:type="dxa"/>
          </w:tcPr>
          <w:p w14:paraId="26DA25AB" w14:textId="301E81F5" w:rsidR="002F6875" w:rsidRDefault="002F6875" w:rsidP="002F6875">
            <w:pPr>
              <w:rPr>
                <w:lang w:eastAsia="zh-CN"/>
              </w:rPr>
            </w:pPr>
            <w:r>
              <w:rPr>
                <w:rFonts w:eastAsia="MS Mincho" w:hint="eastAsia"/>
                <w:lang w:eastAsia="ja-JP"/>
              </w:rPr>
              <w:t>NTT DOCOMO</w:t>
            </w:r>
          </w:p>
        </w:tc>
        <w:tc>
          <w:tcPr>
            <w:tcW w:w="12176" w:type="dxa"/>
          </w:tcPr>
          <w:p w14:paraId="19E3D6F5" w14:textId="603E087E"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837135" w14:paraId="514C58DD" w14:textId="77777777">
        <w:tc>
          <w:tcPr>
            <w:tcW w:w="2405" w:type="dxa"/>
          </w:tcPr>
          <w:p w14:paraId="2BA47FE0" w14:textId="05A15E9B" w:rsidR="00837135" w:rsidRDefault="00837135" w:rsidP="00837135">
            <w:pPr>
              <w:rPr>
                <w:rFonts w:eastAsia="MS Mincho"/>
                <w:lang w:eastAsia="ja-JP"/>
              </w:rPr>
            </w:pPr>
            <w:r>
              <w:rPr>
                <w:lang w:eastAsia="zh-CN"/>
              </w:rPr>
              <w:t>Lenovo, Motorola Mobility</w:t>
            </w:r>
          </w:p>
        </w:tc>
        <w:tc>
          <w:tcPr>
            <w:tcW w:w="12176" w:type="dxa"/>
          </w:tcPr>
          <w:p w14:paraId="60CA708A" w14:textId="1AB7131D" w:rsidR="00837135" w:rsidRDefault="00837135" w:rsidP="00837135">
            <w:pPr>
              <w:rPr>
                <w:rFonts w:eastAsia="MS Mincho"/>
                <w:lang w:eastAsia="ja-JP"/>
              </w:rPr>
            </w:pPr>
            <w:r>
              <w:rPr>
                <w:lang w:eastAsia="zh-CN"/>
              </w:rPr>
              <w:t>In our view, this can be discussed once the agreement is made on whether single-slot span is supported or not for 480kHz and 960kHz</w:t>
            </w:r>
          </w:p>
        </w:tc>
      </w:tr>
      <w:tr w:rsidR="00F43864" w14:paraId="511E46DD" w14:textId="77777777" w:rsidTr="00F43864">
        <w:tc>
          <w:tcPr>
            <w:tcW w:w="2405" w:type="dxa"/>
          </w:tcPr>
          <w:p w14:paraId="28AF9F93" w14:textId="77777777" w:rsidR="00F43864" w:rsidRDefault="00F43864" w:rsidP="00F43864">
            <w:r>
              <w:t>Nokia, NSB</w:t>
            </w:r>
          </w:p>
        </w:tc>
        <w:tc>
          <w:tcPr>
            <w:tcW w:w="12176" w:type="dxa"/>
          </w:tcPr>
          <w:p w14:paraId="7489A07E" w14:textId="77777777" w:rsidR="00F43864" w:rsidRDefault="00F43864" w:rsidP="00BB559A">
            <w:r>
              <w:t>Extrapolation based on BD/CCE limits defined for existing SCSs (slot -based operation) is one approach to consider.</w:t>
            </w:r>
          </w:p>
          <w:p w14:paraId="2AA99906" w14:textId="5914672D" w:rsidR="00F43864" w:rsidRDefault="00F43864" w:rsidP="00BB559A">
            <w:r>
              <w:t>All UEs should support at least 16 non-overlapped CCEs (in order to support AL 16).</w:t>
            </w:r>
          </w:p>
          <w:p w14:paraId="476036AC" w14:textId="77777777" w:rsidR="00F43864" w:rsidRDefault="00F43864" w:rsidP="00BB559A">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6B713B" w14:paraId="1E49284B" w14:textId="77777777" w:rsidTr="006B713B">
        <w:tc>
          <w:tcPr>
            <w:tcW w:w="2405" w:type="dxa"/>
          </w:tcPr>
          <w:p w14:paraId="7DF63C1C"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739B0CDB" w14:textId="77777777" w:rsidR="006B713B" w:rsidRDefault="006B713B" w:rsidP="00BB559A">
            <w:pPr>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F15076" w14:paraId="412F8C67" w14:textId="77777777" w:rsidTr="006B713B">
        <w:tc>
          <w:tcPr>
            <w:tcW w:w="2405" w:type="dxa"/>
          </w:tcPr>
          <w:p w14:paraId="3C498CED" w14:textId="669B2857" w:rsidR="00F15076" w:rsidRDefault="00F15076" w:rsidP="00F15076">
            <w:pPr>
              <w:rPr>
                <w:rFonts w:eastAsia="Malgun Gothic"/>
                <w:lang w:eastAsia="ko-KR"/>
              </w:rPr>
            </w:pPr>
            <w:r>
              <w:rPr>
                <w:rFonts w:eastAsia="Malgun Gothic"/>
                <w:lang w:eastAsia="ko-KR"/>
              </w:rPr>
              <w:lastRenderedPageBreak/>
              <w:t>CEWiT</w:t>
            </w:r>
          </w:p>
        </w:tc>
        <w:tc>
          <w:tcPr>
            <w:tcW w:w="12176" w:type="dxa"/>
          </w:tcPr>
          <w:p w14:paraId="6CB0440D" w14:textId="48B84A21" w:rsidR="00F15076" w:rsidRDefault="00284935" w:rsidP="00F15076">
            <w:pPr>
              <w:rPr>
                <w:rFonts w:eastAsia="Malgun Gothic"/>
                <w:lang w:eastAsia="ko-KR"/>
              </w:rPr>
            </w:pPr>
            <w:r>
              <w:t>R</w:t>
            </w:r>
            <w:r w:rsidR="00F15076">
              <w:t>educing the BD/CCE limit might impa</w:t>
            </w:r>
            <w:r w:rsidR="0033426B">
              <w:t>ct the scheduling flexibility for</w:t>
            </w:r>
            <w:r w:rsidR="00F15076">
              <w:t xml:space="preserve"> a UE. Hence, dynamic indication of parameters that impacts the number of BD/CCE a UE will perform in a slot should be considered.</w:t>
            </w:r>
          </w:p>
        </w:tc>
      </w:tr>
      <w:tr w:rsidR="00CF5F69" w:rsidRPr="00CF5F69" w14:paraId="22FF7E3E" w14:textId="77777777" w:rsidTr="006B713B">
        <w:tc>
          <w:tcPr>
            <w:tcW w:w="2405" w:type="dxa"/>
          </w:tcPr>
          <w:p w14:paraId="0DF6D02A" w14:textId="6F8B7FF0"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509C9B52" w14:textId="55B8094E" w:rsidR="00CF5F69" w:rsidRPr="00CF5F69" w:rsidRDefault="00CF5F69" w:rsidP="00CF5F69">
            <w:pPr>
              <w:rPr>
                <w:sz w:val="20"/>
              </w:rPr>
            </w:pPr>
            <w:r>
              <w:rPr>
                <w:szCs w:val="24"/>
                <w:lang w:eastAsia="zh-CN"/>
              </w:rPr>
              <w:t xml:space="preserve">Agree with Huawei, and as our answer to A1-1a shows, </w:t>
            </w:r>
            <w:r>
              <w:t>the BD/CCE budget need only be defined on a B-slot basis, e.g., B = 4/8 for 480/960 kHz SCS.</w:t>
            </w:r>
          </w:p>
        </w:tc>
      </w:tr>
      <w:tr w:rsidR="00E81EA5" w:rsidRPr="00CF5F69" w14:paraId="14131D1E" w14:textId="77777777" w:rsidTr="001260E1">
        <w:tc>
          <w:tcPr>
            <w:tcW w:w="2405" w:type="dxa"/>
            <w:vAlign w:val="top"/>
          </w:tcPr>
          <w:p w14:paraId="0F491F76" w14:textId="5B2EE553" w:rsidR="00E81EA5" w:rsidRDefault="00E81EA5" w:rsidP="00CF5F69">
            <w:pPr>
              <w:rPr>
                <w:rFonts w:eastAsia="Malgun Gothic"/>
                <w:lang w:eastAsia="ko-KR"/>
              </w:rPr>
            </w:pPr>
            <w:r w:rsidRPr="002318D5">
              <w:t>CATT</w:t>
            </w:r>
          </w:p>
        </w:tc>
        <w:tc>
          <w:tcPr>
            <w:tcW w:w="12176" w:type="dxa"/>
            <w:vAlign w:val="top"/>
          </w:tcPr>
          <w:p w14:paraId="03489F47" w14:textId="3120967E" w:rsidR="00E81EA5" w:rsidRDefault="00E81EA5" w:rsidP="00CF5F69">
            <w:pPr>
              <w:rPr>
                <w:szCs w:val="24"/>
                <w:lang w:eastAsia="zh-CN"/>
              </w:rPr>
            </w:pPr>
            <w:r w:rsidRPr="002318D5">
              <w:t>Our view of maximum monitored PDCCH candidates for 480 kHz and 960 kHz per slot is around 11 and 10 per slot respectively</w:t>
            </w:r>
          </w:p>
        </w:tc>
      </w:tr>
    </w:tbl>
    <w:p w14:paraId="7B77FEB1" w14:textId="66B15986" w:rsidR="00011C30" w:rsidRDefault="00011C30">
      <w:pPr>
        <w:rPr>
          <w:lang w:eastAsia="zh-CN"/>
        </w:rPr>
      </w:pPr>
    </w:p>
    <w:p w14:paraId="51228E32" w14:textId="2B8D3265" w:rsidR="002C5411" w:rsidRDefault="002C5411" w:rsidP="002C5411">
      <w:pPr>
        <w:rPr>
          <w:lang w:eastAsia="zh-CN"/>
        </w:rPr>
      </w:pPr>
      <w:r>
        <w:rPr>
          <w:highlight w:val="cyan"/>
          <w:lang w:eastAsia="zh-CN"/>
        </w:rPr>
        <w:t xml:space="preserve">First Round </w:t>
      </w:r>
      <w:r w:rsidRPr="00BB559A">
        <w:rPr>
          <w:highlight w:val="cyan"/>
          <w:lang w:eastAsia="zh-CN"/>
        </w:rPr>
        <w:t xml:space="preserve">FL </w:t>
      </w:r>
      <w:r>
        <w:rPr>
          <w:highlight w:val="cyan"/>
          <w:lang w:eastAsia="zh-CN"/>
        </w:rPr>
        <w:t>Summary</w:t>
      </w:r>
      <w:r w:rsidRPr="00BB559A">
        <w:rPr>
          <w:highlight w:val="cyan"/>
          <w:lang w:eastAsia="zh-CN"/>
        </w:rPr>
        <w:t>:</w:t>
      </w:r>
      <w:r>
        <w:rPr>
          <w:lang w:eastAsia="zh-CN"/>
        </w:rPr>
        <w:t xml:space="preserve"> </w:t>
      </w:r>
      <w:r w:rsidR="00941059">
        <w:rPr>
          <w:lang w:eastAsia="zh-CN"/>
        </w:rPr>
        <w:t>Different starting points to arrive at the budget, but it as also been pointed out that the final outcome will depend on other design choices.</w:t>
      </w:r>
    </w:p>
    <w:p w14:paraId="35B5E1DE" w14:textId="0FE394F3" w:rsidR="002C5411" w:rsidRDefault="002C5411" w:rsidP="002C5411">
      <w:pPr>
        <w:rPr>
          <w:lang w:eastAsia="zh-CN"/>
        </w:rPr>
      </w:pPr>
      <w:r w:rsidRPr="00BC1362">
        <w:rPr>
          <w:highlight w:val="yellow"/>
          <w:lang w:eastAsia="zh-CN"/>
        </w:rPr>
        <w:t xml:space="preserve">First Round FL </w:t>
      </w:r>
      <w:r>
        <w:rPr>
          <w:highlight w:val="yellow"/>
          <w:lang w:eastAsia="zh-CN"/>
        </w:rPr>
        <w:t>Suggestion A1-1b.1</w:t>
      </w:r>
      <w:r w:rsidRPr="00BC1362">
        <w:rPr>
          <w:highlight w:val="yellow"/>
          <w:lang w:eastAsia="zh-CN"/>
        </w:rPr>
        <w:t>:</w:t>
      </w:r>
    </w:p>
    <w:p w14:paraId="1DA6C2FD" w14:textId="0588730F" w:rsidR="002C5411" w:rsidRPr="009A4965" w:rsidRDefault="00941059" w:rsidP="002C5411">
      <w:pPr>
        <w:rPr>
          <w:bCs/>
          <w:lang w:eastAsia="zh-CN"/>
        </w:rPr>
      </w:pPr>
      <w:r>
        <w:rPr>
          <w:bCs/>
        </w:rPr>
        <w:t xml:space="preserve">In case </w:t>
      </w:r>
      <w:r w:rsidRPr="00941059">
        <w:rPr>
          <w:bCs/>
        </w:rPr>
        <w:t>FL Suggestion A1-1a.1</w:t>
      </w:r>
      <w:r>
        <w:rPr>
          <w:bCs/>
        </w:rPr>
        <w:t xml:space="preserve"> is adopted, include the BD/CCE budget discussion for per-slot monitoring for 480/960 kHz in the framework of discussing multi-slot span monitoring and related limitations.</w:t>
      </w:r>
    </w:p>
    <w:p w14:paraId="3CC4489D" w14:textId="77777777" w:rsidR="002C5411" w:rsidRPr="006B713B" w:rsidRDefault="002C5411">
      <w:pPr>
        <w:rPr>
          <w:lang w:eastAsia="zh-CN"/>
        </w:rPr>
      </w:pPr>
    </w:p>
    <w:p w14:paraId="16D9BB79" w14:textId="0249F53A" w:rsidR="008320C0" w:rsidRDefault="008320C0" w:rsidP="008320C0">
      <w:pPr>
        <w:pStyle w:val="Heading3"/>
        <w:rPr>
          <w:lang w:val="en-GB" w:eastAsia="zh-CN"/>
        </w:rPr>
      </w:pPr>
      <w:r>
        <w:rPr>
          <w:lang w:val="en-GB" w:eastAsia="zh-CN"/>
        </w:rPr>
        <w:t>First Round (A1-2a)</w:t>
      </w:r>
    </w:p>
    <w:p w14:paraId="517D68D7" w14:textId="77777777" w:rsidR="00092574" w:rsidRDefault="00092574" w:rsidP="00092574">
      <w:pPr>
        <w:rPr>
          <w:b/>
        </w:rPr>
      </w:pPr>
      <w:r w:rsidRPr="006C2E21">
        <w:rPr>
          <w:b/>
        </w:rPr>
        <w:t>Question A1-2a: D</w:t>
      </w:r>
      <w:r>
        <w:rPr>
          <w:b/>
        </w:rPr>
        <w:t>o you see a need to support new multi-slot span monitoring for the existing SCS of 120 kHz? Or can we conclude that for 120 kHz SCS, no PDCCH monitoring enhancement is needed?</w:t>
      </w:r>
    </w:p>
    <w:p w14:paraId="6A517188"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521302AF" w14:textId="77777777">
        <w:tc>
          <w:tcPr>
            <w:tcW w:w="2405" w:type="dxa"/>
            <w:shd w:val="clear" w:color="auto" w:fill="FFC000"/>
          </w:tcPr>
          <w:p w14:paraId="5F98088F" w14:textId="77777777" w:rsidR="00011C30" w:rsidRDefault="0013580D">
            <w:pPr>
              <w:rPr>
                <w:b/>
                <w:bCs/>
              </w:rPr>
            </w:pPr>
            <w:r>
              <w:rPr>
                <w:b/>
                <w:bCs/>
              </w:rPr>
              <w:t>Company</w:t>
            </w:r>
          </w:p>
        </w:tc>
        <w:tc>
          <w:tcPr>
            <w:tcW w:w="12176" w:type="dxa"/>
            <w:shd w:val="clear" w:color="auto" w:fill="FFC000"/>
          </w:tcPr>
          <w:p w14:paraId="668D340F" w14:textId="77777777" w:rsidR="00011C30" w:rsidRDefault="0013580D">
            <w:pPr>
              <w:rPr>
                <w:b/>
                <w:bCs/>
              </w:rPr>
            </w:pPr>
            <w:r>
              <w:rPr>
                <w:b/>
                <w:bCs/>
              </w:rPr>
              <w:t>Comment</w:t>
            </w:r>
          </w:p>
        </w:tc>
      </w:tr>
      <w:tr w:rsidR="00011C30" w14:paraId="6FE28CA4" w14:textId="77777777">
        <w:tc>
          <w:tcPr>
            <w:tcW w:w="2405" w:type="dxa"/>
          </w:tcPr>
          <w:p w14:paraId="3E5AC83E" w14:textId="77777777" w:rsidR="00011C30" w:rsidRDefault="0013580D">
            <w:r>
              <w:rPr>
                <w:lang w:eastAsia="zh-CN"/>
              </w:rPr>
              <w:t>X</w:t>
            </w:r>
            <w:r>
              <w:rPr>
                <w:rFonts w:hint="eastAsia"/>
                <w:lang w:eastAsia="zh-CN"/>
              </w:rPr>
              <w:t>iaomi</w:t>
            </w:r>
          </w:p>
        </w:tc>
        <w:tc>
          <w:tcPr>
            <w:tcW w:w="12176" w:type="dxa"/>
          </w:tcPr>
          <w:p w14:paraId="3BC0D61B" w14:textId="77777777" w:rsidR="00011C30" w:rsidRDefault="0013580D">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011C30" w14:paraId="4AC4CF77" w14:textId="77777777">
        <w:tc>
          <w:tcPr>
            <w:tcW w:w="2405" w:type="dxa"/>
          </w:tcPr>
          <w:p w14:paraId="613A70AE" w14:textId="77777777" w:rsidR="00011C30" w:rsidRDefault="0013580D">
            <w:pPr>
              <w:rPr>
                <w:lang w:eastAsia="zh-CN"/>
              </w:rPr>
            </w:pPr>
            <w:r>
              <w:t>Qualcomm</w:t>
            </w:r>
          </w:p>
        </w:tc>
        <w:tc>
          <w:tcPr>
            <w:tcW w:w="12176" w:type="dxa"/>
          </w:tcPr>
          <w:p w14:paraId="1A019BDB" w14:textId="77777777" w:rsidR="00011C30" w:rsidRDefault="0013580D">
            <w:pPr>
              <w:rPr>
                <w:lang w:eastAsia="zh-CN"/>
              </w:rPr>
            </w:pPr>
            <w:r>
              <w:t>We don’t see strong motivation for this. At least for PDCCH monitoring, we think the existing FR2 designs and capabilities can be reused.</w:t>
            </w:r>
          </w:p>
        </w:tc>
      </w:tr>
      <w:tr w:rsidR="00011C30" w14:paraId="77E84B67" w14:textId="77777777">
        <w:tc>
          <w:tcPr>
            <w:tcW w:w="2405" w:type="dxa"/>
          </w:tcPr>
          <w:p w14:paraId="7B57D6D4" w14:textId="77777777" w:rsidR="00011C30" w:rsidRDefault="0013580D">
            <w:r>
              <w:rPr>
                <w:lang w:eastAsia="zh-CN"/>
              </w:rPr>
              <w:t>Futurewei</w:t>
            </w:r>
          </w:p>
        </w:tc>
        <w:tc>
          <w:tcPr>
            <w:tcW w:w="12176" w:type="dxa"/>
          </w:tcPr>
          <w:p w14:paraId="73D9719B" w14:textId="77777777" w:rsidR="00011C30" w:rsidRDefault="0013580D">
            <w:r>
              <w:t>We prefer single slot monitoring for PDCCH @ 120 kHz SCS i.e. no PDCCH monitoring enhancement is necessary.</w:t>
            </w:r>
          </w:p>
        </w:tc>
      </w:tr>
      <w:tr w:rsidR="00011C30" w14:paraId="54578D77" w14:textId="77777777">
        <w:tc>
          <w:tcPr>
            <w:tcW w:w="2405" w:type="dxa"/>
          </w:tcPr>
          <w:p w14:paraId="25A1B79D" w14:textId="77777777" w:rsidR="00011C30" w:rsidRDefault="0013580D">
            <w:pPr>
              <w:rPr>
                <w:lang w:eastAsia="zh-CN"/>
              </w:rPr>
            </w:pPr>
            <w:r>
              <w:rPr>
                <w:rFonts w:hint="eastAsia"/>
                <w:lang w:eastAsia="zh-CN"/>
              </w:rPr>
              <w:t>OPPO</w:t>
            </w:r>
          </w:p>
        </w:tc>
        <w:tc>
          <w:tcPr>
            <w:tcW w:w="12176" w:type="dxa"/>
          </w:tcPr>
          <w:p w14:paraId="480DCBFD" w14:textId="77777777" w:rsidR="00011C30" w:rsidRDefault="0013580D">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011C30" w14:paraId="75E99658" w14:textId="77777777">
        <w:tc>
          <w:tcPr>
            <w:tcW w:w="2405" w:type="dxa"/>
          </w:tcPr>
          <w:p w14:paraId="3DDADEEE" w14:textId="77777777" w:rsidR="00011C30" w:rsidRDefault="0013580D">
            <w:r>
              <w:rPr>
                <w:rFonts w:hint="eastAsia"/>
              </w:rPr>
              <w:t>H</w:t>
            </w:r>
            <w:r>
              <w:t>uawei, HiSilicon</w:t>
            </w:r>
          </w:p>
        </w:tc>
        <w:tc>
          <w:tcPr>
            <w:tcW w:w="12176" w:type="dxa"/>
          </w:tcPr>
          <w:p w14:paraId="10A71BFE" w14:textId="77777777" w:rsidR="00011C30" w:rsidRDefault="0013580D">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011C30" w14:paraId="30F7E2D3" w14:textId="77777777">
        <w:tc>
          <w:tcPr>
            <w:tcW w:w="2405" w:type="dxa"/>
          </w:tcPr>
          <w:p w14:paraId="1D399B37" w14:textId="77777777" w:rsidR="00011C30" w:rsidRDefault="0013580D">
            <w:r>
              <w:lastRenderedPageBreak/>
              <w:t>Apple</w:t>
            </w:r>
          </w:p>
        </w:tc>
        <w:tc>
          <w:tcPr>
            <w:tcW w:w="12176" w:type="dxa"/>
          </w:tcPr>
          <w:p w14:paraId="46046087" w14:textId="77777777" w:rsidR="00011C30" w:rsidRDefault="0013580D">
            <w:r>
              <w:t>No. To maximize the re-use of existing hardware is one of the key objectives of this WI. Using the existing PDCCH monitoring design for 120 kHz supports this objective.</w:t>
            </w:r>
          </w:p>
        </w:tc>
      </w:tr>
      <w:tr w:rsidR="00011C30" w14:paraId="55C41326" w14:textId="77777777">
        <w:tc>
          <w:tcPr>
            <w:tcW w:w="2405" w:type="dxa"/>
          </w:tcPr>
          <w:p w14:paraId="30C592F1" w14:textId="77777777" w:rsidR="00011C30" w:rsidRDefault="0013580D">
            <w:pPr>
              <w:rPr>
                <w:lang w:eastAsia="zh-CN"/>
              </w:rPr>
            </w:pPr>
            <w:r>
              <w:rPr>
                <w:rFonts w:hint="eastAsia"/>
                <w:lang w:eastAsia="zh-CN"/>
              </w:rPr>
              <w:t>ZTE, Sanechips</w:t>
            </w:r>
          </w:p>
        </w:tc>
        <w:tc>
          <w:tcPr>
            <w:tcW w:w="12176" w:type="dxa"/>
          </w:tcPr>
          <w:p w14:paraId="26A2FCAC" w14:textId="77777777" w:rsidR="00011C30" w:rsidRDefault="0013580D">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13580D" w14:paraId="5DE2AD17" w14:textId="77777777">
        <w:tc>
          <w:tcPr>
            <w:tcW w:w="2405" w:type="dxa"/>
          </w:tcPr>
          <w:p w14:paraId="5E1F6947" w14:textId="77777777" w:rsidR="0013580D" w:rsidRDefault="0013580D" w:rsidP="0013580D">
            <w:pPr>
              <w:rPr>
                <w:lang w:eastAsia="zh-CN"/>
              </w:rPr>
            </w:pPr>
            <w:r>
              <w:rPr>
                <w:lang w:eastAsia="zh-CN"/>
              </w:rPr>
              <w:t>Samsung</w:t>
            </w:r>
          </w:p>
        </w:tc>
        <w:tc>
          <w:tcPr>
            <w:tcW w:w="12176" w:type="dxa"/>
          </w:tcPr>
          <w:p w14:paraId="7616A5C7" w14:textId="77777777" w:rsidR="0013580D" w:rsidRDefault="0013580D" w:rsidP="0013580D">
            <w:pPr>
              <w:rPr>
                <w:lang w:eastAsia="zh-CN"/>
              </w:rPr>
            </w:pPr>
            <w:r>
              <w:rPr>
                <w:lang w:eastAsia="zh-CN"/>
              </w:rPr>
              <w:t xml:space="preserve">We didn’t see a critical need as for 480/960 kHz, so maybe it’s more proper to discuss this after 480/960 kHz discussion is finalized. </w:t>
            </w:r>
          </w:p>
        </w:tc>
      </w:tr>
      <w:tr w:rsidR="007E79DD" w14:paraId="193BA348" w14:textId="77777777">
        <w:tc>
          <w:tcPr>
            <w:tcW w:w="2405" w:type="dxa"/>
          </w:tcPr>
          <w:p w14:paraId="3FD50B76" w14:textId="600C3B8C" w:rsidR="007E79DD" w:rsidRDefault="007E79DD" w:rsidP="007E79DD">
            <w:pPr>
              <w:rPr>
                <w:lang w:eastAsia="zh-CN"/>
              </w:rPr>
            </w:pPr>
            <w:r>
              <w:t>Intel</w:t>
            </w:r>
          </w:p>
        </w:tc>
        <w:tc>
          <w:tcPr>
            <w:tcW w:w="12176" w:type="dxa"/>
          </w:tcPr>
          <w:p w14:paraId="6B2583BC" w14:textId="5055462C" w:rsidR="007E79DD" w:rsidRDefault="007E79DD" w:rsidP="007E79DD">
            <w:pPr>
              <w:rPr>
                <w:lang w:eastAsia="zh-CN"/>
              </w:rPr>
            </w:pPr>
            <w:r>
              <w:t xml:space="preserve">Agree. We prefer to reuse existing PDCCH monitoring for SCS 120kHz to minimize specification impacts. </w:t>
            </w:r>
          </w:p>
        </w:tc>
      </w:tr>
      <w:tr w:rsidR="00C444BF" w14:paraId="438921CF" w14:textId="77777777">
        <w:tc>
          <w:tcPr>
            <w:tcW w:w="2405" w:type="dxa"/>
          </w:tcPr>
          <w:p w14:paraId="7842E216" w14:textId="140297EE" w:rsidR="00C444BF" w:rsidRDefault="00C444BF" w:rsidP="00C444BF">
            <w:r>
              <w:rPr>
                <w:lang w:eastAsia="zh-CN"/>
              </w:rPr>
              <w:t>MediaTek</w:t>
            </w:r>
          </w:p>
        </w:tc>
        <w:tc>
          <w:tcPr>
            <w:tcW w:w="12176" w:type="dxa"/>
          </w:tcPr>
          <w:p w14:paraId="38E85171" w14:textId="428B4BD2" w:rsidR="00C444BF" w:rsidRDefault="00C444BF" w:rsidP="00C444BF">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AC5F33" w14:paraId="28DB1169" w14:textId="77777777">
        <w:tc>
          <w:tcPr>
            <w:tcW w:w="2405" w:type="dxa"/>
          </w:tcPr>
          <w:p w14:paraId="3F1F8F0C" w14:textId="79F454CE" w:rsidR="00AC5F33" w:rsidRDefault="00AC5F33" w:rsidP="00C444BF">
            <w:pPr>
              <w:rPr>
                <w:lang w:eastAsia="zh-CN"/>
              </w:rPr>
            </w:pPr>
            <w:r>
              <w:rPr>
                <w:lang w:eastAsia="zh-CN"/>
              </w:rPr>
              <w:t>InterDigital</w:t>
            </w:r>
          </w:p>
        </w:tc>
        <w:tc>
          <w:tcPr>
            <w:tcW w:w="12176" w:type="dxa"/>
          </w:tcPr>
          <w:p w14:paraId="38BF959A" w14:textId="4B18A718" w:rsidR="00AC5F33" w:rsidRDefault="00AC5F33" w:rsidP="00C444BF">
            <w:pPr>
              <w:rPr>
                <w:lang w:eastAsia="zh-CN"/>
              </w:rPr>
            </w:pPr>
            <w:r>
              <w:rPr>
                <w:lang w:eastAsia="zh-CN"/>
              </w:rPr>
              <w:t xml:space="preserve">In order to avoid confusion, definition of “multi-slot span” monitoring should be clarified. If it is span based monitoring capability based on a span with (X slots,Y slots), we think that it is too complicated as time durations in 480/960KHz are short. In that sense, in our view, extending current “per-slot” based capability to “multi-slot” based capability would be a better solution.  </w:t>
            </w:r>
          </w:p>
        </w:tc>
      </w:tr>
      <w:tr w:rsidR="0043685B" w14:paraId="0B905C61" w14:textId="77777777">
        <w:tc>
          <w:tcPr>
            <w:tcW w:w="2405" w:type="dxa"/>
          </w:tcPr>
          <w:p w14:paraId="04AB263C" w14:textId="23C94792" w:rsidR="0043685B" w:rsidRDefault="0043685B" w:rsidP="0043685B">
            <w:pPr>
              <w:rPr>
                <w:lang w:eastAsia="zh-CN"/>
              </w:rPr>
            </w:pPr>
            <w:r>
              <w:rPr>
                <w:rFonts w:hint="eastAsia"/>
                <w:lang w:eastAsia="zh-CN"/>
              </w:rPr>
              <w:t>v</w:t>
            </w:r>
            <w:r>
              <w:rPr>
                <w:lang w:eastAsia="zh-CN"/>
              </w:rPr>
              <w:t>ivo</w:t>
            </w:r>
          </w:p>
        </w:tc>
        <w:tc>
          <w:tcPr>
            <w:tcW w:w="12176" w:type="dxa"/>
          </w:tcPr>
          <w:p w14:paraId="34E68BDD" w14:textId="5D207212" w:rsidR="0043685B" w:rsidRDefault="0043685B" w:rsidP="0043685B">
            <w:pPr>
              <w:rPr>
                <w:lang w:eastAsia="zh-CN"/>
              </w:rPr>
            </w:pPr>
            <w:r>
              <w:rPr>
                <w:rFonts w:hint="eastAsia"/>
                <w:lang w:eastAsia="zh-CN"/>
              </w:rPr>
              <w:t>C</w:t>
            </w:r>
            <w:r>
              <w:rPr>
                <w:lang w:eastAsia="zh-CN"/>
              </w:rPr>
              <w:t>urrently, PDCCH monitoring capability for 120KHz could reuse that in FR2 as we proposed in our Tdoc. The design of multi-slot span monitoring is mainly targeting to 480/960K SCS. After it is designed, the discussion on whether to extend it to 120KHz or other SCS in some special case (e.g. Redcap UEs) could occur later.</w:t>
            </w:r>
          </w:p>
        </w:tc>
      </w:tr>
      <w:tr w:rsidR="002F6875" w14:paraId="273959EE" w14:textId="77777777">
        <w:tc>
          <w:tcPr>
            <w:tcW w:w="2405" w:type="dxa"/>
          </w:tcPr>
          <w:p w14:paraId="0D89972B" w14:textId="726E45A9" w:rsidR="002F6875" w:rsidRDefault="002F6875" w:rsidP="002F6875">
            <w:pPr>
              <w:rPr>
                <w:lang w:eastAsia="zh-CN"/>
              </w:rPr>
            </w:pPr>
            <w:r>
              <w:rPr>
                <w:rFonts w:eastAsia="MS Mincho" w:hint="eastAsia"/>
                <w:lang w:eastAsia="ja-JP"/>
              </w:rPr>
              <w:t>NTT DOCOMO</w:t>
            </w:r>
          </w:p>
        </w:tc>
        <w:tc>
          <w:tcPr>
            <w:tcW w:w="12176" w:type="dxa"/>
          </w:tcPr>
          <w:p w14:paraId="72790172" w14:textId="0B7359D0" w:rsidR="002F6875" w:rsidRDefault="002F6875" w:rsidP="002F6875">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416F27" w14:paraId="73CDDFB3" w14:textId="77777777">
        <w:tc>
          <w:tcPr>
            <w:tcW w:w="2405" w:type="dxa"/>
          </w:tcPr>
          <w:p w14:paraId="639F0F22" w14:textId="758BB900" w:rsidR="00416F27" w:rsidRDefault="00416F27" w:rsidP="00416F27">
            <w:pPr>
              <w:rPr>
                <w:rFonts w:eastAsia="MS Mincho"/>
                <w:lang w:eastAsia="ja-JP"/>
              </w:rPr>
            </w:pPr>
            <w:r>
              <w:rPr>
                <w:rFonts w:eastAsia="MS Mincho"/>
                <w:lang w:eastAsia="ja-JP"/>
              </w:rPr>
              <w:t>Sony</w:t>
            </w:r>
          </w:p>
        </w:tc>
        <w:tc>
          <w:tcPr>
            <w:tcW w:w="12176" w:type="dxa"/>
          </w:tcPr>
          <w:p w14:paraId="681474B3" w14:textId="055E813F" w:rsidR="00416F27" w:rsidRDefault="00416F27" w:rsidP="00416F27">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815DB2" w14:paraId="1E0DE8E6" w14:textId="77777777">
        <w:tc>
          <w:tcPr>
            <w:tcW w:w="2405" w:type="dxa"/>
          </w:tcPr>
          <w:p w14:paraId="1D9CBEB5" w14:textId="15C92836" w:rsidR="00815DB2" w:rsidRDefault="00815DB2" w:rsidP="00815DB2">
            <w:pPr>
              <w:rPr>
                <w:rFonts w:eastAsia="MS Mincho"/>
                <w:lang w:eastAsia="ja-JP"/>
              </w:rPr>
            </w:pPr>
            <w:r>
              <w:rPr>
                <w:lang w:eastAsia="zh-CN"/>
              </w:rPr>
              <w:t>Lenovo, Motorola Mobility</w:t>
            </w:r>
          </w:p>
        </w:tc>
        <w:tc>
          <w:tcPr>
            <w:tcW w:w="12176" w:type="dxa"/>
          </w:tcPr>
          <w:p w14:paraId="214CE585" w14:textId="61186586" w:rsidR="00815DB2" w:rsidRDefault="00815DB2" w:rsidP="00815DB2">
            <w:pPr>
              <w:rPr>
                <w:lang w:eastAsia="zh-CN"/>
              </w:rPr>
            </w:pPr>
            <w:r>
              <w:rPr>
                <w:lang w:eastAsia="zh-CN"/>
              </w:rPr>
              <w:t>In our view, we don’t see any need to enhance PDCCH monitoring including multi-slot span monitoring for 120kHz</w:t>
            </w:r>
          </w:p>
        </w:tc>
      </w:tr>
      <w:tr w:rsidR="00F43864" w14:paraId="542B41FB" w14:textId="77777777" w:rsidTr="00F43864">
        <w:tc>
          <w:tcPr>
            <w:tcW w:w="2405" w:type="dxa"/>
          </w:tcPr>
          <w:p w14:paraId="7EE61A5C" w14:textId="77777777" w:rsidR="00F43864" w:rsidRDefault="00F43864" w:rsidP="00BB559A">
            <w:r>
              <w:t>Nokia, NSB</w:t>
            </w:r>
          </w:p>
        </w:tc>
        <w:tc>
          <w:tcPr>
            <w:tcW w:w="12176" w:type="dxa"/>
          </w:tcPr>
          <w:p w14:paraId="5C8E24EB" w14:textId="77777777" w:rsidR="00F43864" w:rsidRDefault="00F43864" w:rsidP="00BB559A">
            <w:r>
              <w:t>No, there is no need for PDCCH monitoring enhancements for 120 kHz SCS.</w:t>
            </w:r>
          </w:p>
        </w:tc>
      </w:tr>
      <w:tr w:rsidR="000A3505" w14:paraId="7ADD22D3" w14:textId="77777777" w:rsidTr="000A3505">
        <w:tc>
          <w:tcPr>
            <w:tcW w:w="2405" w:type="dxa"/>
          </w:tcPr>
          <w:p w14:paraId="0DCD29BE" w14:textId="77777777" w:rsidR="000A3505" w:rsidRDefault="000A3505" w:rsidP="00BB559A">
            <w:pPr>
              <w:rPr>
                <w:lang w:eastAsia="zh-CN"/>
              </w:rPr>
            </w:pPr>
            <w:r>
              <w:rPr>
                <w:lang w:val="en-GB" w:eastAsia="zh-CN"/>
              </w:rPr>
              <w:t>Spreadtrum</w:t>
            </w:r>
          </w:p>
        </w:tc>
        <w:tc>
          <w:tcPr>
            <w:tcW w:w="12176" w:type="dxa"/>
          </w:tcPr>
          <w:p w14:paraId="12C7177F" w14:textId="77777777" w:rsidR="000A3505" w:rsidRDefault="000A3505" w:rsidP="00BB559A">
            <w:pPr>
              <w:rPr>
                <w:lang w:eastAsia="zh-CN"/>
              </w:rPr>
            </w:pPr>
            <w:r>
              <w:rPr>
                <w:lang w:eastAsia="zh-CN"/>
              </w:rPr>
              <w:t xml:space="preserve">We think </w:t>
            </w:r>
            <w:r w:rsidRPr="008108D1">
              <w:rPr>
                <w:lang w:eastAsia="zh-CN"/>
              </w:rPr>
              <w:t>multi-slot span monitoring is not needed for the existing SCS of 120 kHz</w:t>
            </w:r>
            <w:r>
              <w:rPr>
                <w:rFonts w:hint="eastAsia"/>
                <w:lang w:eastAsia="zh-CN"/>
              </w:rPr>
              <w:t>.</w:t>
            </w:r>
          </w:p>
        </w:tc>
      </w:tr>
      <w:tr w:rsidR="006B713B" w14:paraId="0011BA3F" w14:textId="77777777" w:rsidTr="006B713B">
        <w:tc>
          <w:tcPr>
            <w:tcW w:w="2405" w:type="dxa"/>
          </w:tcPr>
          <w:p w14:paraId="72E66C7A"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0CDC7218" w14:textId="77777777" w:rsidR="006B713B" w:rsidRDefault="006B713B" w:rsidP="00BB559A">
            <w:pPr>
              <w:rPr>
                <w:lang w:eastAsia="zh-CN"/>
              </w:rPr>
            </w:pPr>
            <w:r>
              <w:rPr>
                <w:rFonts w:eastAsia="Malgun Gothic"/>
                <w:lang w:eastAsia="ko-KR"/>
              </w:rPr>
              <w:t>We don’t see any benefit for this now. But, we are open to discuss it.</w:t>
            </w:r>
          </w:p>
        </w:tc>
      </w:tr>
      <w:tr w:rsidR="00CF5F69" w:rsidRPr="00CF5F69" w14:paraId="7AFBA3D0" w14:textId="77777777" w:rsidTr="006B713B">
        <w:tc>
          <w:tcPr>
            <w:tcW w:w="2405" w:type="dxa"/>
          </w:tcPr>
          <w:p w14:paraId="0C9A4181" w14:textId="273551A7"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14CF97B4" w14:textId="438A318F" w:rsidR="00CF5F69" w:rsidRPr="00CF5F69" w:rsidRDefault="00CF5F69" w:rsidP="00CF5F69">
            <w:pPr>
              <w:rPr>
                <w:rFonts w:eastAsia="Malgun Gothic"/>
                <w:sz w:val="20"/>
                <w:lang w:eastAsia="ko-KR"/>
              </w:rPr>
            </w:pPr>
            <w:r>
              <w:rPr>
                <w:rFonts w:eastAsia="Malgun Gothic"/>
                <w:lang w:eastAsia="ko-KR"/>
              </w:rPr>
              <w:t>No PDCCH monitoring enhancement is needed for 120 kHz SCS.</w:t>
            </w:r>
          </w:p>
        </w:tc>
      </w:tr>
      <w:tr w:rsidR="00E81EA5" w:rsidRPr="00CF5F69" w14:paraId="13FE44D2" w14:textId="77777777" w:rsidTr="006B713B">
        <w:tc>
          <w:tcPr>
            <w:tcW w:w="2405" w:type="dxa"/>
          </w:tcPr>
          <w:p w14:paraId="2DA70CFA" w14:textId="0B4FA7FB" w:rsidR="00E81EA5" w:rsidRDefault="00E81EA5" w:rsidP="00CF5F69">
            <w:pPr>
              <w:rPr>
                <w:rFonts w:eastAsia="Malgun Gothic"/>
                <w:lang w:eastAsia="ko-KR"/>
              </w:rPr>
            </w:pPr>
            <w:r>
              <w:rPr>
                <w:lang w:eastAsia="zh-CN"/>
              </w:rPr>
              <w:lastRenderedPageBreak/>
              <w:t>CATT</w:t>
            </w:r>
          </w:p>
        </w:tc>
        <w:tc>
          <w:tcPr>
            <w:tcW w:w="12176" w:type="dxa"/>
          </w:tcPr>
          <w:p w14:paraId="7CA9AA7C" w14:textId="09EBF06C" w:rsidR="00E81EA5" w:rsidRDefault="00E81EA5" w:rsidP="00CF5F69">
            <w:pPr>
              <w:rPr>
                <w:rFonts w:eastAsia="Malgun Gothic"/>
                <w:lang w:eastAsia="ko-KR"/>
              </w:rPr>
            </w:pPr>
            <w:r>
              <w:rPr>
                <w:lang w:eastAsia="zh-CN"/>
              </w:rPr>
              <w:t>No.   The maximum monitored PDCCH candidate for 120 kHz SCS in Rel-15 should be reused.</w:t>
            </w:r>
          </w:p>
        </w:tc>
      </w:tr>
    </w:tbl>
    <w:p w14:paraId="5C17377A" w14:textId="3056FED0" w:rsidR="00011C30" w:rsidRDefault="00011C30">
      <w:pPr>
        <w:rPr>
          <w:lang w:eastAsia="zh-CN"/>
        </w:rPr>
      </w:pPr>
    </w:p>
    <w:p w14:paraId="2E2DB3D2" w14:textId="16B4F902" w:rsidR="009A4965" w:rsidRDefault="009A4965" w:rsidP="009A4965">
      <w:pPr>
        <w:rPr>
          <w:lang w:eastAsia="zh-CN"/>
        </w:rPr>
      </w:pPr>
      <w:r>
        <w:rPr>
          <w:highlight w:val="cyan"/>
          <w:lang w:eastAsia="zh-CN"/>
        </w:rPr>
        <w:t xml:space="preserve">First Round </w:t>
      </w:r>
      <w:r w:rsidRPr="00BB559A">
        <w:rPr>
          <w:highlight w:val="cyan"/>
          <w:lang w:eastAsia="zh-CN"/>
        </w:rPr>
        <w:t xml:space="preserve">FL </w:t>
      </w:r>
      <w:r>
        <w:rPr>
          <w:highlight w:val="cyan"/>
          <w:lang w:eastAsia="zh-CN"/>
        </w:rPr>
        <w:t>Summary</w:t>
      </w:r>
      <w:r w:rsidRPr="00BB559A">
        <w:rPr>
          <w:highlight w:val="cyan"/>
          <w:lang w:eastAsia="zh-CN"/>
        </w:rPr>
        <w:t>:</w:t>
      </w:r>
      <w:r>
        <w:rPr>
          <w:lang w:eastAsia="zh-CN"/>
        </w:rPr>
        <w:t xml:space="preserve"> A majority of companies see no need to support multi-slot monitoring for 120 kHz during this WI. </w:t>
      </w:r>
      <w:r w:rsidR="002C5411">
        <w:rPr>
          <w:lang w:eastAsia="zh-CN"/>
        </w:rPr>
        <w:t>One company doesn't identify a benefit now but is</w:t>
      </w:r>
      <w:r w:rsidR="00607285">
        <w:rPr>
          <w:lang w:eastAsia="zh-CN"/>
        </w:rPr>
        <w:t xml:space="preserve"> open to </w:t>
      </w:r>
      <w:r w:rsidR="002C5411">
        <w:rPr>
          <w:lang w:eastAsia="zh-CN"/>
        </w:rPr>
        <w:t>discuss it at a la</w:t>
      </w:r>
      <w:r>
        <w:rPr>
          <w:lang w:eastAsia="zh-CN"/>
        </w:rPr>
        <w:t>ter point of time.</w:t>
      </w:r>
      <w:r w:rsidR="00607285">
        <w:rPr>
          <w:lang w:eastAsia="zh-CN"/>
        </w:rPr>
        <w:t xml:space="preserve"> </w:t>
      </w:r>
      <w:r w:rsidR="002C5411">
        <w:rPr>
          <w:lang w:eastAsia="zh-CN"/>
        </w:rPr>
        <w:t>Two</w:t>
      </w:r>
      <w:r w:rsidR="00607285">
        <w:rPr>
          <w:lang w:eastAsia="zh-CN"/>
        </w:rPr>
        <w:t xml:space="preserve"> compan</w:t>
      </w:r>
      <w:r w:rsidR="002C5411">
        <w:rPr>
          <w:lang w:eastAsia="zh-CN"/>
        </w:rPr>
        <w:t>ies suggested to continue discussion but with lower priority.</w:t>
      </w:r>
      <w:r w:rsidR="00607285">
        <w:rPr>
          <w:lang w:eastAsia="zh-CN"/>
        </w:rPr>
        <w:t xml:space="preserve"> </w:t>
      </w:r>
      <w:r w:rsidR="002C5411">
        <w:rPr>
          <w:lang w:eastAsia="zh-CN"/>
        </w:rPr>
        <w:t>One company sugested to support it for 120 kHz to be aligned with 480/960 kHz framework.</w:t>
      </w:r>
    </w:p>
    <w:p w14:paraId="5505499C" w14:textId="4BE7A8C1" w:rsidR="009A4965" w:rsidRDefault="009A4965" w:rsidP="009A4965">
      <w:pPr>
        <w:rPr>
          <w:lang w:eastAsia="zh-CN"/>
        </w:rPr>
      </w:pPr>
      <w:r w:rsidRPr="00BC1362">
        <w:rPr>
          <w:highlight w:val="yellow"/>
          <w:lang w:eastAsia="zh-CN"/>
        </w:rPr>
        <w:t xml:space="preserve">First Round FL </w:t>
      </w:r>
      <w:r>
        <w:rPr>
          <w:highlight w:val="yellow"/>
          <w:lang w:eastAsia="zh-CN"/>
        </w:rPr>
        <w:t>Suggestion A1-2a.1</w:t>
      </w:r>
      <w:r w:rsidRPr="00BC1362">
        <w:rPr>
          <w:highlight w:val="yellow"/>
          <w:lang w:eastAsia="zh-CN"/>
        </w:rPr>
        <w:t>:</w:t>
      </w:r>
    </w:p>
    <w:p w14:paraId="54BBFBF7" w14:textId="0CA05F06" w:rsidR="009A4965" w:rsidRPr="009A4965" w:rsidRDefault="009A4965" w:rsidP="009A4965">
      <w:pPr>
        <w:rPr>
          <w:bCs/>
          <w:lang w:eastAsia="zh-CN"/>
        </w:rPr>
      </w:pPr>
      <w:r w:rsidRPr="009A4965">
        <w:rPr>
          <w:bCs/>
        </w:rPr>
        <w:t xml:space="preserve">Conclude that for 120 kHz SCS, no </w:t>
      </w:r>
      <w:r>
        <w:rPr>
          <w:bCs/>
        </w:rPr>
        <w:t>multi-slot span</w:t>
      </w:r>
      <w:r w:rsidRPr="009A4965">
        <w:rPr>
          <w:bCs/>
        </w:rPr>
        <w:t xml:space="preserve"> monitoring </w:t>
      </w:r>
      <w:r>
        <w:rPr>
          <w:bCs/>
        </w:rPr>
        <w:t xml:space="preserve">for PDCCH </w:t>
      </w:r>
      <w:r w:rsidRPr="009A4965">
        <w:rPr>
          <w:bCs/>
        </w:rPr>
        <w:t>is needed</w:t>
      </w:r>
      <w:r>
        <w:rPr>
          <w:bCs/>
        </w:rPr>
        <w:t>.</w:t>
      </w:r>
    </w:p>
    <w:p w14:paraId="147A2D6F" w14:textId="77777777" w:rsidR="009A4965" w:rsidRPr="006B713B" w:rsidRDefault="009A4965">
      <w:pPr>
        <w:rPr>
          <w:lang w:eastAsia="zh-CN"/>
        </w:rPr>
      </w:pPr>
    </w:p>
    <w:p w14:paraId="17E87BBA" w14:textId="0E87D08C" w:rsidR="008320C0" w:rsidRDefault="008320C0" w:rsidP="008320C0">
      <w:pPr>
        <w:pStyle w:val="Heading3"/>
        <w:rPr>
          <w:lang w:val="en-GB" w:eastAsia="zh-CN"/>
        </w:rPr>
      </w:pPr>
      <w:r>
        <w:rPr>
          <w:lang w:val="en-GB" w:eastAsia="zh-CN"/>
        </w:rPr>
        <w:t>First Round (A1-2b)</w:t>
      </w:r>
    </w:p>
    <w:p w14:paraId="52090A2C" w14:textId="7771BF2E" w:rsidR="00092574" w:rsidRDefault="00092574" w:rsidP="00092574">
      <w:pPr>
        <w:rPr>
          <w:b/>
        </w:rPr>
      </w:pPr>
      <w:r w:rsidRPr="006C2E21">
        <w:rPr>
          <w:b/>
        </w:rPr>
        <w:t>Question A1-2b: In</w:t>
      </w:r>
      <w:r>
        <w:rPr>
          <w:b/>
        </w:rPr>
        <w:t xml:space="preserve">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3FD82D4D" w14:textId="77777777" w:rsidR="00092574" w:rsidRDefault="00092574" w:rsidP="00092574">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634EAB5A" w14:textId="77777777" w:rsidR="00092574" w:rsidRDefault="00092574" w:rsidP="00092574">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C10875E" w14:textId="77777777" w:rsidR="00092574" w:rsidRDefault="00092574" w:rsidP="00092574">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125FBAA" w14:textId="77777777" w:rsidR="00092574" w:rsidRDefault="00092574" w:rsidP="00092574">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9346C6B" w14:textId="77777777" w:rsidR="00092574" w:rsidRDefault="00092574" w:rsidP="00092574">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B58357F"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04484E5F" w14:textId="77777777">
        <w:tc>
          <w:tcPr>
            <w:tcW w:w="2405" w:type="dxa"/>
            <w:shd w:val="clear" w:color="auto" w:fill="FFC000"/>
          </w:tcPr>
          <w:p w14:paraId="26C5A7FF" w14:textId="77777777" w:rsidR="00011C30" w:rsidRDefault="0013580D">
            <w:pPr>
              <w:rPr>
                <w:b/>
                <w:bCs/>
              </w:rPr>
            </w:pPr>
            <w:r>
              <w:rPr>
                <w:b/>
                <w:bCs/>
              </w:rPr>
              <w:t>Company</w:t>
            </w:r>
          </w:p>
        </w:tc>
        <w:tc>
          <w:tcPr>
            <w:tcW w:w="12176" w:type="dxa"/>
            <w:shd w:val="clear" w:color="auto" w:fill="FFC000"/>
          </w:tcPr>
          <w:p w14:paraId="07CAA5D3" w14:textId="77777777" w:rsidR="00011C30" w:rsidRDefault="0013580D">
            <w:pPr>
              <w:rPr>
                <w:b/>
                <w:bCs/>
              </w:rPr>
            </w:pPr>
            <w:r>
              <w:rPr>
                <w:b/>
                <w:bCs/>
              </w:rPr>
              <w:t>Comment</w:t>
            </w:r>
          </w:p>
        </w:tc>
      </w:tr>
      <w:tr w:rsidR="00011C30" w14:paraId="2BEFB9A0" w14:textId="77777777">
        <w:tc>
          <w:tcPr>
            <w:tcW w:w="2405" w:type="dxa"/>
          </w:tcPr>
          <w:p w14:paraId="64F34742" w14:textId="77777777" w:rsidR="00011C30" w:rsidRDefault="0013580D">
            <w:pPr>
              <w:rPr>
                <w:lang w:eastAsia="zh-CN"/>
              </w:rPr>
            </w:pPr>
            <w:r>
              <w:rPr>
                <w:lang w:eastAsia="zh-CN"/>
              </w:rPr>
              <w:t xml:space="preserve">Xiaomi </w:t>
            </w:r>
          </w:p>
        </w:tc>
        <w:tc>
          <w:tcPr>
            <w:tcW w:w="12176" w:type="dxa"/>
          </w:tcPr>
          <w:p w14:paraId="6401AA62" w14:textId="77777777" w:rsidR="00011C30" w:rsidRDefault="0013580D">
            <w:pPr>
              <w:rPr>
                <w:lang w:eastAsia="zh-CN"/>
              </w:rPr>
            </w:pPr>
            <w:r>
              <w:rPr>
                <w:lang w:eastAsia="zh-CN"/>
              </w:rPr>
              <w:t>From our view, the first step is to define the monitoring cases within a span, then we go to monitoring cases within a slot. For example, the first step discussion can start from,</w:t>
            </w:r>
          </w:p>
          <w:p w14:paraId="2EF251A9" w14:textId="752AE91E"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pan occurs within N consecutive slotsthat have fixed positions in each slot</w:t>
            </w:r>
          </w:p>
          <w:p w14:paraId="213394FE" w14:textId="0A3E1352"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52E78A85" w14:textId="1A867C95"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17B9FDA4" w14:textId="38F9CF18"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544309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340879DB" w14:textId="77777777" w:rsidR="00011C30" w:rsidRDefault="00011C30">
            <w:pPr>
              <w:pStyle w:val="N1"/>
              <w:spacing w:after="120"/>
              <w:ind w:left="0"/>
              <w:jc w:val="both"/>
              <w:rPr>
                <w:rFonts w:ascii="Times New Roman" w:hAnsi="Times New Roman" w:cs="Times New Roman"/>
                <w:lang w:eastAsia="zh-CN" w:bidi="ar-SA"/>
              </w:rPr>
            </w:pPr>
          </w:p>
          <w:p w14:paraId="4437831A" w14:textId="77777777" w:rsidR="00011C30" w:rsidRDefault="0013580D">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20AD4D4C"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37B0FB6"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13168E50"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35E5AB1"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5CA2B0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27E115D1" w14:textId="77777777" w:rsidR="00011C30" w:rsidRDefault="00011C30">
            <w:pPr>
              <w:pStyle w:val="N1"/>
              <w:spacing w:after="120"/>
              <w:ind w:left="0"/>
              <w:jc w:val="both"/>
              <w:rPr>
                <w:rFonts w:ascii="Times New Roman" w:hAnsi="Times New Roman" w:cs="Times New Roman"/>
                <w:sz w:val="20"/>
                <w:szCs w:val="20"/>
              </w:rPr>
            </w:pPr>
          </w:p>
          <w:p w14:paraId="010EB2D8" w14:textId="77777777" w:rsidR="00011C30" w:rsidRDefault="0013580D">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011C30" w14:paraId="6CA98728" w14:textId="77777777">
        <w:tc>
          <w:tcPr>
            <w:tcW w:w="2405" w:type="dxa"/>
          </w:tcPr>
          <w:p w14:paraId="26B0E899" w14:textId="77777777" w:rsidR="00011C30" w:rsidRDefault="0013580D">
            <w:pPr>
              <w:rPr>
                <w:lang w:eastAsia="zh-CN"/>
              </w:rPr>
            </w:pPr>
            <w:r>
              <w:lastRenderedPageBreak/>
              <w:t>Qualcomm</w:t>
            </w:r>
          </w:p>
        </w:tc>
        <w:tc>
          <w:tcPr>
            <w:tcW w:w="12176" w:type="dxa"/>
          </w:tcPr>
          <w:p w14:paraId="6BD800C5" w14:textId="77777777" w:rsidR="00011C30" w:rsidRDefault="0013580D">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r>
              <w:rPr>
                <w:i/>
                <w:iCs/>
              </w:rPr>
              <w:t>pdcch-MonitoringAnyOccasionsWithSpanGap</w:t>
            </w:r>
            <w:r>
              <w:t xml:space="preserve"> and</w:t>
            </w:r>
            <w:r>
              <w:rPr>
                <w:i/>
                <w:iCs/>
              </w:rPr>
              <w:t xml:space="preserve"> pdcch-Monitoring-r16</w:t>
            </w:r>
            <w:r>
              <w:t xml:space="preserve">, is provisioning enough separation between PDCCH monitoring spans and, therefore, a new capability may need to be introduced. </w:t>
            </w:r>
          </w:p>
          <w:p w14:paraId="58A27D30" w14:textId="77777777" w:rsidR="00011C30" w:rsidRDefault="0013580D">
            <w:pPr>
              <w:rPr>
                <w:lang w:eastAsia="zh-CN"/>
              </w:rPr>
            </w:pPr>
            <w:r>
              <w:t>In our view, the Rel-16 capability (</w:t>
            </w:r>
            <w:r>
              <w:rPr>
                <w:i/>
                <w:iCs/>
              </w:rPr>
              <w:t>pdcch-Monitoring-r16</w:t>
            </w:r>
            <w:r>
              <w:t>)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rsidR="00011C30" w14:paraId="41FDABD3" w14:textId="77777777">
        <w:tc>
          <w:tcPr>
            <w:tcW w:w="2405" w:type="dxa"/>
          </w:tcPr>
          <w:p w14:paraId="3EB2F8E0" w14:textId="77777777" w:rsidR="00011C30" w:rsidRDefault="0013580D">
            <w:r>
              <w:rPr>
                <w:lang w:eastAsia="zh-CN"/>
              </w:rPr>
              <w:t>Futurewei</w:t>
            </w:r>
          </w:p>
        </w:tc>
        <w:tc>
          <w:tcPr>
            <w:tcW w:w="12176" w:type="dxa"/>
          </w:tcPr>
          <w:p w14:paraId="73028037" w14:textId="77777777" w:rsidR="00011C30" w:rsidRDefault="0013580D">
            <w:r>
              <w:t>Support Case 1, Case 1-2 PDCCH monitoring of any span up to three consecutive OFDM symbols of a slot.</w:t>
            </w:r>
          </w:p>
        </w:tc>
      </w:tr>
      <w:tr w:rsidR="00011C30" w14:paraId="507C6ACE" w14:textId="77777777">
        <w:tc>
          <w:tcPr>
            <w:tcW w:w="2405" w:type="dxa"/>
          </w:tcPr>
          <w:p w14:paraId="3BB5A295" w14:textId="77777777" w:rsidR="00011C30" w:rsidRDefault="0013580D">
            <w:pPr>
              <w:rPr>
                <w:lang w:eastAsia="zh-CN"/>
              </w:rPr>
            </w:pPr>
            <w:r>
              <w:rPr>
                <w:rFonts w:hint="eastAsia"/>
                <w:lang w:eastAsia="zh-CN"/>
              </w:rPr>
              <w:t>OPPO</w:t>
            </w:r>
          </w:p>
        </w:tc>
        <w:tc>
          <w:tcPr>
            <w:tcW w:w="12176" w:type="dxa"/>
          </w:tcPr>
          <w:p w14:paraId="422AFB4E" w14:textId="77777777" w:rsidR="00011C30" w:rsidRDefault="0013580D">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5F7BCA0"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C0BFF13" w14:textId="77777777" w:rsidR="00011C30" w:rsidRDefault="0013580D">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4345312D" w14:textId="77777777" w:rsidR="00011C30" w:rsidRDefault="0013580D">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lastRenderedPageBreak/>
              <w:t>FFS</w:t>
            </w:r>
            <w:r>
              <w:rPr>
                <w:rFonts w:ascii="Times New Roman" w:hAnsi="Times New Roman" w:cs="Times New Roman"/>
                <w:color w:val="FF0000"/>
                <w:sz w:val="20"/>
                <w:szCs w:val="20"/>
                <w:lang w:eastAsia="zh-CN"/>
              </w:rPr>
              <w:t>: the value of X</w:t>
            </w:r>
          </w:p>
        </w:tc>
      </w:tr>
      <w:tr w:rsidR="00011C30" w14:paraId="11B85390" w14:textId="77777777">
        <w:tc>
          <w:tcPr>
            <w:tcW w:w="2405" w:type="dxa"/>
          </w:tcPr>
          <w:p w14:paraId="501A4A69" w14:textId="77777777" w:rsidR="00011C30" w:rsidRDefault="0013580D">
            <w:r>
              <w:rPr>
                <w:rFonts w:hint="eastAsia"/>
              </w:rPr>
              <w:lastRenderedPageBreak/>
              <w:t>H</w:t>
            </w:r>
            <w:r>
              <w:t>uawei, HiSilicon</w:t>
            </w:r>
          </w:p>
        </w:tc>
        <w:tc>
          <w:tcPr>
            <w:tcW w:w="12176" w:type="dxa"/>
          </w:tcPr>
          <w:p w14:paraId="1BA5755D" w14:textId="77777777" w:rsidR="00011C30" w:rsidRDefault="0013580D">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359434BF" w14:textId="77777777" w:rsidR="00011C30" w:rsidRDefault="0013580D">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011C30" w14:paraId="537F6A16" w14:textId="77777777">
        <w:tc>
          <w:tcPr>
            <w:tcW w:w="2405" w:type="dxa"/>
          </w:tcPr>
          <w:p w14:paraId="676A7C6C" w14:textId="77777777" w:rsidR="00011C30" w:rsidRDefault="0013580D">
            <w:r>
              <w:rPr>
                <w:lang w:eastAsia="zh-CN"/>
              </w:rPr>
              <w:t>Apple</w:t>
            </w:r>
          </w:p>
        </w:tc>
        <w:tc>
          <w:tcPr>
            <w:tcW w:w="12176" w:type="dxa"/>
          </w:tcPr>
          <w:p w14:paraId="7B343584" w14:textId="77777777" w:rsidR="00011C30" w:rsidRDefault="0013580D">
            <w:pPr>
              <w:tabs>
                <w:tab w:val="left" w:pos="640"/>
              </w:tabs>
              <w:jc w:val="both"/>
            </w:pPr>
            <w:r>
              <w:rPr>
                <w:b/>
                <w:bCs/>
              </w:rPr>
              <w:t xml:space="preserve">From our proposal, </w:t>
            </w:r>
            <w:r>
              <w:t>RAN1 should define the PDCCH Monitoring Occasions per slot group. The MO could be defined as follows:</w:t>
            </w:r>
          </w:p>
          <w:p w14:paraId="1CF5F394" w14:textId="77777777" w:rsidR="00011C30" w:rsidRDefault="0013580D">
            <w:pPr>
              <w:pStyle w:val="ListParagraph"/>
              <w:numPr>
                <w:ilvl w:val="0"/>
                <w:numId w:val="15"/>
              </w:numPr>
              <w:snapToGrid/>
              <w:jc w:val="both"/>
            </w:pPr>
            <w:r>
              <w:t>Type 1: For all the slots  in the slot group, PDCCH monitoring occurs within the first X symbols of the multiple slots. This mirrors case 1-1.</w:t>
            </w:r>
          </w:p>
          <w:p w14:paraId="228E3A87" w14:textId="77777777" w:rsidR="00011C30" w:rsidRDefault="0013580D">
            <w:pPr>
              <w:pStyle w:val="ListParagraph"/>
              <w:numPr>
                <w:ilvl w:val="0"/>
                <w:numId w:val="15"/>
              </w:numPr>
              <w:snapToGrid/>
              <w:jc w:val="both"/>
            </w:pPr>
            <w:r>
              <w:t>Type 2: For all the slots in the slot group, PDCCH monitoring occurs on any span of X consecutive symbols within the multiple slots. This mirrors case 1-2.</w:t>
            </w:r>
          </w:p>
          <w:p w14:paraId="456804A4" w14:textId="77777777" w:rsidR="00011C30" w:rsidRDefault="0013580D">
            <w:pPr>
              <w:pStyle w:val="ListParagraph"/>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4286D8E0" w14:textId="77777777" w:rsidR="00011C30" w:rsidRDefault="0013580D">
            <w:pPr>
              <w:pStyle w:val="ListParagraph"/>
              <w:numPr>
                <w:ilvl w:val="1"/>
                <w:numId w:val="15"/>
              </w:numPr>
              <w:snapToGrid/>
              <w:jc w:val="both"/>
            </w:pPr>
            <w:r>
              <w:t xml:space="preserve">X : Number of OFDM symbols within which the monitoring occasion occurs, </w:t>
            </w:r>
          </w:p>
          <w:p w14:paraId="4A3AE649" w14:textId="77777777" w:rsidR="00011C30" w:rsidRDefault="0013580D">
            <w:pPr>
              <w:pStyle w:val="ListParagraph"/>
              <w:numPr>
                <w:ilvl w:val="1"/>
                <w:numId w:val="15"/>
              </w:numPr>
              <w:snapToGrid/>
              <w:jc w:val="both"/>
            </w:pPr>
            <w:r>
              <w:t>Y: minimum number of OFDM symbols between the start of different PDCCH Mos</w:t>
            </w:r>
          </w:p>
          <w:p w14:paraId="50A16159" w14:textId="77777777" w:rsidR="00011C30" w:rsidRDefault="0013580D">
            <w:pPr>
              <w:pStyle w:val="ListParagraph"/>
              <w:numPr>
                <w:ilvl w:val="1"/>
                <w:numId w:val="15"/>
              </w:numPr>
              <w:snapToGrid/>
              <w:jc w:val="both"/>
            </w:pPr>
            <w:r>
              <w:t>Z: Slot group size</w:t>
            </w:r>
          </w:p>
          <w:p w14:paraId="5A208393" w14:textId="77777777" w:rsidR="00011C30" w:rsidRDefault="00011C30">
            <w:pPr>
              <w:snapToGrid/>
              <w:jc w:val="both"/>
            </w:pPr>
          </w:p>
          <w:p w14:paraId="2C647BFD" w14:textId="77777777" w:rsidR="00011C30" w:rsidRDefault="0013580D">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25F56DBB" w14:textId="77777777" w:rsidR="00011C30" w:rsidRDefault="00011C30"/>
        </w:tc>
      </w:tr>
      <w:tr w:rsidR="00011C30" w14:paraId="5AC9DFB9" w14:textId="77777777">
        <w:tc>
          <w:tcPr>
            <w:tcW w:w="2405" w:type="dxa"/>
          </w:tcPr>
          <w:p w14:paraId="5A15AEF3" w14:textId="77777777" w:rsidR="00011C30" w:rsidRDefault="0013580D">
            <w:pPr>
              <w:rPr>
                <w:lang w:eastAsia="zh-CN"/>
              </w:rPr>
            </w:pPr>
            <w:r>
              <w:rPr>
                <w:rFonts w:hint="eastAsia"/>
                <w:lang w:eastAsia="zh-CN"/>
              </w:rPr>
              <w:t>ZTE, Sanechips</w:t>
            </w:r>
          </w:p>
        </w:tc>
        <w:tc>
          <w:tcPr>
            <w:tcW w:w="12176" w:type="dxa"/>
          </w:tcPr>
          <w:p w14:paraId="0CE57BC5" w14:textId="77777777" w:rsidR="00011C30" w:rsidRDefault="0013580D">
            <w:pPr>
              <w:rPr>
                <w:lang w:eastAsia="zh-CN"/>
              </w:rPr>
            </w:pPr>
            <w:r>
              <w:rPr>
                <w:rFonts w:hint="eastAsia"/>
                <w:lang w:eastAsia="zh-CN"/>
              </w:rPr>
              <w:t xml:space="preserve">For multi-slot monitoring, we think that the periodicity should </w:t>
            </w:r>
            <w:r>
              <w:rPr>
                <w:rFonts w:eastAsia="SimSun"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13580D" w14:paraId="09CB502E" w14:textId="77777777">
        <w:tc>
          <w:tcPr>
            <w:tcW w:w="2405" w:type="dxa"/>
          </w:tcPr>
          <w:p w14:paraId="0D98AE07" w14:textId="77777777" w:rsidR="0013580D" w:rsidRDefault="0013580D" w:rsidP="0013580D">
            <w:pPr>
              <w:rPr>
                <w:lang w:eastAsia="zh-CN"/>
              </w:rPr>
            </w:pPr>
            <w:r>
              <w:rPr>
                <w:lang w:eastAsia="zh-CN"/>
              </w:rPr>
              <w:t>Samsung</w:t>
            </w:r>
          </w:p>
        </w:tc>
        <w:tc>
          <w:tcPr>
            <w:tcW w:w="12176" w:type="dxa"/>
          </w:tcPr>
          <w:p w14:paraId="3558F2A6" w14:textId="77777777" w:rsidR="0013580D" w:rsidRDefault="0013580D" w:rsidP="0013580D">
            <w:pPr>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terminology used for Rel-16 URLLC (e.g. per span monitoring as in 38.213). </w:t>
            </w:r>
          </w:p>
          <w:p w14:paraId="3061954F" w14:textId="77777777" w:rsidR="0013580D" w:rsidRDefault="0013580D" w:rsidP="0013580D">
            <w:pPr>
              <w:rPr>
                <w:lang w:eastAsia="zh-CN"/>
              </w:rPr>
            </w:pPr>
            <w:r>
              <w:rPr>
                <w:lang w:eastAsia="zh-CN"/>
              </w:rPr>
              <w:t xml:space="preserve">For multi-slot span based monitoring in 52.6 to 71 GHz, we support the generalization of the Rel-16 per span monitoring with the </w:t>
            </w:r>
            <w:r>
              <w:rPr>
                <w:lang w:eastAsia="zh-CN"/>
              </w:rPr>
              <w:lastRenderedPageBreak/>
              <w:t xml:space="preserve">following aspects: </w:t>
            </w:r>
          </w:p>
          <w:p w14:paraId="2AA9CAB9" w14:textId="77777777" w:rsidR="0013580D" w:rsidRDefault="0013580D" w:rsidP="0013580D">
            <w:pPr>
              <w:pStyle w:val="ListParagraph"/>
              <w:numPr>
                <w:ilvl w:val="0"/>
                <w:numId w:val="38"/>
              </w:numPr>
              <w:spacing w:line="240" w:lineRule="auto"/>
              <w:rPr>
                <w:rFonts w:ascii="Times New Roman" w:hAnsi="Times New Roman"/>
                <w:lang w:eastAsia="zh-CN"/>
              </w:rPr>
            </w:pPr>
            <w:r w:rsidRPr="00FB74B4">
              <w:rPr>
                <w:rFonts w:ascii="Times New Roman" w:hAnsi="Times New Roman"/>
                <w:lang w:eastAsia="zh-CN"/>
              </w:rPr>
              <w:t xml:space="preserve">The minimum monitoring span gap (X) can be </w:t>
            </w:r>
            <w:r>
              <w:rPr>
                <w:rFonts w:ascii="Times New Roman" w:hAnsi="Times New Roman"/>
                <w:lang w:eastAsia="zh-CN"/>
              </w:rPr>
              <w:t xml:space="preserve">larger than 1 slot to save monitoring complexity. </w:t>
            </w:r>
          </w:p>
          <w:p w14:paraId="4ED2D893" w14:textId="77777777" w:rsidR="0013580D" w:rsidRPr="00571E5C" w:rsidRDefault="0013580D" w:rsidP="0013580D">
            <w:pPr>
              <w:pStyle w:val="ListParagraph"/>
              <w:numPr>
                <w:ilvl w:val="0"/>
                <w:numId w:val="38"/>
              </w:numPr>
              <w:spacing w:line="240" w:lineRule="auto"/>
              <w:rPr>
                <w:rFonts w:ascii="Times New Roman" w:hAnsi="Times New Roman"/>
                <w:lang w:eastAsia="zh-CN"/>
              </w:rPr>
            </w:pPr>
            <w:r w:rsidRPr="00571E5C">
              <w:rPr>
                <w:rFonts w:ascii="Times New Roman" w:hAnsi="Times New Roman"/>
                <w:lang w:eastAsia="zh-CN"/>
              </w:rPr>
              <w:t xml:space="preserve">The maximum monitoring span duration (Y) can be extended from at most 3 symbols (e.g. to 1 slot or even larger) to allow better flexibility. </w:t>
            </w:r>
          </w:p>
        </w:tc>
      </w:tr>
      <w:tr w:rsidR="007E79DD" w14:paraId="489D46E1" w14:textId="77777777">
        <w:tc>
          <w:tcPr>
            <w:tcW w:w="2405" w:type="dxa"/>
          </w:tcPr>
          <w:p w14:paraId="30F1D946" w14:textId="53434235" w:rsidR="007E79DD" w:rsidRDefault="007E79DD" w:rsidP="007E79DD">
            <w:pPr>
              <w:rPr>
                <w:lang w:eastAsia="zh-CN"/>
              </w:rPr>
            </w:pPr>
            <w:r>
              <w:lastRenderedPageBreak/>
              <w:t>Intel</w:t>
            </w:r>
          </w:p>
        </w:tc>
        <w:tc>
          <w:tcPr>
            <w:tcW w:w="12176" w:type="dxa"/>
          </w:tcPr>
          <w:p w14:paraId="4929187D" w14:textId="4D79D931" w:rsidR="007E79DD" w:rsidRDefault="007E79DD" w:rsidP="007E79DD">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set configuration.  </w:t>
            </w:r>
          </w:p>
        </w:tc>
      </w:tr>
      <w:tr w:rsidR="00C444BF" w14:paraId="0C203182" w14:textId="77777777">
        <w:tc>
          <w:tcPr>
            <w:tcW w:w="2405" w:type="dxa"/>
          </w:tcPr>
          <w:p w14:paraId="544FCB75" w14:textId="559CD713" w:rsidR="00C444BF" w:rsidRDefault="00C444BF" w:rsidP="00C444BF">
            <w:r>
              <w:rPr>
                <w:lang w:eastAsia="zh-CN"/>
              </w:rPr>
              <w:t>MediaTek</w:t>
            </w:r>
          </w:p>
        </w:tc>
        <w:tc>
          <w:tcPr>
            <w:tcW w:w="12176" w:type="dxa"/>
          </w:tcPr>
          <w:p w14:paraId="143D3B7F" w14:textId="253FF238" w:rsidR="00C444BF" w:rsidRDefault="00C444BF" w:rsidP="00C444BF">
            <w:r>
              <w:rPr>
                <w:lang w:eastAsia="zh-CN"/>
              </w:rPr>
              <w:t xml:space="preserve">We share the same view with Xiaomi that we should first specify the monitoring case within a multi-slot monitoring span. We support monitor </w:t>
            </w:r>
            <w:r>
              <w:t>the first</w:t>
            </w:r>
            <w:r w:rsidRPr="0071713B">
              <w:t xml:space="preserve"> </w:t>
            </w:r>
            <m:oMath>
              <m:r>
                <w:rPr>
                  <w:rFonts w:ascii="Cambria Math" w:hAnsi="Cambria Math"/>
                </w:rPr>
                <m:t>n</m:t>
              </m:r>
            </m:oMath>
            <w:r w:rsidRPr="0071713B">
              <w:t xml:space="preserve"> slots </w:t>
            </w:r>
            <w:r>
              <w:t>of</w:t>
            </w:r>
            <w:r w:rsidRPr="0071713B">
              <w:t xml:space="preserve"> every </w:t>
            </w:r>
            <m:oMath>
              <m:r>
                <w:rPr>
                  <w:rFonts w:ascii="Cambria Math" w:hAnsi="Cambria Math"/>
                </w:rPr>
                <m:t>m</m:t>
              </m:r>
            </m:oMath>
            <w:r w:rsidRPr="0071713B">
              <w:t xml:space="preserve"> slots</w:t>
            </w:r>
            <w:r>
              <w:t>, which follow a similar notion of span defined in Rel-16. Regarding the monitoring pattern within a slot, due to the short slot duration of SCS=480kHz and 960kHz, we support Case 1-1. We notice that Case1-2 and Case 2 can provide more scheduling flexibility</w:t>
            </w:r>
            <w:r w:rsidR="00912784">
              <w:t xml:space="preserve"> within a slot</w:t>
            </w:r>
            <w:r>
              <w:t>, which might not be needed when slot duration is relatively short.</w:t>
            </w:r>
          </w:p>
        </w:tc>
      </w:tr>
      <w:tr w:rsidR="00A57279" w14:paraId="2AFAA564" w14:textId="77777777">
        <w:tc>
          <w:tcPr>
            <w:tcW w:w="2405" w:type="dxa"/>
          </w:tcPr>
          <w:p w14:paraId="2C2E9304" w14:textId="70AE24A2" w:rsidR="00A57279" w:rsidRDefault="00A57279" w:rsidP="00C444BF">
            <w:pPr>
              <w:rPr>
                <w:lang w:eastAsia="zh-CN"/>
              </w:rPr>
            </w:pPr>
            <w:r>
              <w:rPr>
                <w:lang w:eastAsia="zh-CN"/>
              </w:rPr>
              <w:t>InterDigital</w:t>
            </w:r>
          </w:p>
        </w:tc>
        <w:tc>
          <w:tcPr>
            <w:tcW w:w="12176" w:type="dxa"/>
          </w:tcPr>
          <w:p w14:paraId="11CAC52A" w14:textId="580A3FEA" w:rsidR="00A57279" w:rsidRDefault="00A57279" w:rsidP="00C444BF">
            <w:pPr>
              <w:rPr>
                <w:lang w:eastAsia="zh-CN"/>
              </w:rPr>
            </w:pPr>
            <w:r>
              <w:rPr>
                <w:lang w:eastAsia="zh-CN"/>
              </w:rPr>
              <w:t>We think that only Case 1-1 should be supported considering short time durations in 480/960 kHz.</w:t>
            </w:r>
          </w:p>
        </w:tc>
      </w:tr>
      <w:tr w:rsidR="0043685B" w14:paraId="2D1D6EAD" w14:textId="77777777">
        <w:tc>
          <w:tcPr>
            <w:tcW w:w="2405" w:type="dxa"/>
          </w:tcPr>
          <w:p w14:paraId="3C1820B1" w14:textId="7848A109" w:rsidR="0043685B" w:rsidRDefault="0043685B" w:rsidP="0043685B">
            <w:pPr>
              <w:rPr>
                <w:lang w:eastAsia="zh-CN"/>
              </w:rPr>
            </w:pPr>
            <w:r>
              <w:rPr>
                <w:rFonts w:hint="eastAsia"/>
                <w:lang w:eastAsia="zh-CN"/>
              </w:rPr>
              <w:t>v</w:t>
            </w:r>
            <w:r>
              <w:rPr>
                <w:lang w:eastAsia="zh-CN"/>
              </w:rPr>
              <w:t>ivo</w:t>
            </w:r>
          </w:p>
        </w:tc>
        <w:tc>
          <w:tcPr>
            <w:tcW w:w="12176" w:type="dxa"/>
          </w:tcPr>
          <w:p w14:paraId="1556D354" w14:textId="77777777" w:rsidR="0043685B" w:rsidRDefault="0043685B" w:rsidP="0043685B">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04AAF248" w14:textId="3EF5F723" w:rsidR="0043685B" w:rsidRDefault="0043685B" w:rsidP="0043685B">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2F6875" w14:paraId="3B29A77E" w14:textId="77777777">
        <w:tc>
          <w:tcPr>
            <w:tcW w:w="2405" w:type="dxa"/>
          </w:tcPr>
          <w:p w14:paraId="5F7A0747" w14:textId="544352B1" w:rsidR="002F6875" w:rsidRDefault="002F6875" w:rsidP="002F6875">
            <w:pPr>
              <w:rPr>
                <w:lang w:eastAsia="zh-CN"/>
              </w:rPr>
            </w:pPr>
            <w:r>
              <w:rPr>
                <w:rFonts w:eastAsia="MS Mincho" w:hint="eastAsia"/>
                <w:lang w:eastAsia="ja-JP"/>
              </w:rPr>
              <w:t>NTT</w:t>
            </w:r>
            <w:r>
              <w:rPr>
                <w:rFonts w:eastAsia="MS Mincho"/>
                <w:lang w:eastAsia="ja-JP"/>
              </w:rPr>
              <w:t xml:space="preserve"> DOCOMO</w:t>
            </w:r>
          </w:p>
        </w:tc>
        <w:tc>
          <w:tcPr>
            <w:tcW w:w="12176" w:type="dxa"/>
          </w:tcPr>
          <w:p w14:paraId="677629AC" w14:textId="35C82B57" w:rsidR="002F6875" w:rsidRDefault="002F6875" w:rsidP="002F6875">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263642" w14:paraId="1AA3D1F1" w14:textId="77777777">
        <w:tc>
          <w:tcPr>
            <w:tcW w:w="2405" w:type="dxa"/>
          </w:tcPr>
          <w:p w14:paraId="10414526" w14:textId="768C5BBD" w:rsidR="00263642" w:rsidRDefault="00263642" w:rsidP="00263642">
            <w:pPr>
              <w:rPr>
                <w:rFonts w:eastAsia="MS Mincho"/>
                <w:lang w:eastAsia="ja-JP"/>
              </w:rPr>
            </w:pPr>
            <w:r>
              <w:rPr>
                <w:lang w:eastAsia="zh-CN"/>
              </w:rPr>
              <w:t>Lenovo, Motorola Mobility</w:t>
            </w:r>
          </w:p>
        </w:tc>
        <w:tc>
          <w:tcPr>
            <w:tcW w:w="12176" w:type="dxa"/>
          </w:tcPr>
          <w:p w14:paraId="33067ADA" w14:textId="01A8641D" w:rsidR="00263642" w:rsidRDefault="00263642" w:rsidP="00263642">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F43864" w14:paraId="39728AEE" w14:textId="77777777" w:rsidTr="00F43864">
        <w:tc>
          <w:tcPr>
            <w:tcW w:w="2405" w:type="dxa"/>
          </w:tcPr>
          <w:p w14:paraId="3093C6D1" w14:textId="77777777" w:rsidR="00F43864" w:rsidRDefault="00F43864" w:rsidP="00BB559A">
            <w:r>
              <w:t>Nokia, NSB</w:t>
            </w:r>
          </w:p>
        </w:tc>
        <w:tc>
          <w:tcPr>
            <w:tcW w:w="12176" w:type="dxa"/>
          </w:tcPr>
          <w:p w14:paraId="303F0E01" w14:textId="77777777" w:rsidR="00F43864" w:rsidRDefault="00F43864" w:rsidP="00BB559A">
            <w:r>
              <w:t xml:space="preserve">The baseline with the current CORESET structures would be Case 1-1. Case 1-2 can be considered as well if a clear motivation is identified. </w:t>
            </w:r>
          </w:p>
          <w:p w14:paraId="7E08FA2D" w14:textId="77777777" w:rsidR="00F43864" w:rsidRDefault="00F43864" w:rsidP="00BB559A">
            <w:r>
              <w:t>The exact number (3 consecutive or first symbols) can be re-considered depending on the outcome of A2-1.</w:t>
            </w:r>
          </w:p>
        </w:tc>
      </w:tr>
      <w:tr w:rsidR="000A3505" w14:paraId="750175C0" w14:textId="77777777" w:rsidTr="00F43864">
        <w:tc>
          <w:tcPr>
            <w:tcW w:w="2405" w:type="dxa"/>
          </w:tcPr>
          <w:p w14:paraId="2EEED8A9" w14:textId="23A0FBAC" w:rsidR="000A3505" w:rsidRDefault="000A3505" w:rsidP="000A3505">
            <w:r>
              <w:rPr>
                <w:lang w:val="en-GB" w:eastAsia="zh-CN"/>
              </w:rPr>
              <w:t>Spreadtrum</w:t>
            </w:r>
          </w:p>
        </w:tc>
        <w:tc>
          <w:tcPr>
            <w:tcW w:w="12176" w:type="dxa"/>
          </w:tcPr>
          <w:p w14:paraId="1BFA865E" w14:textId="71E3CA60" w:rsidR="000A3505" w:rsidRDefault="000A3505" w:rsidP="000A3505">
            <w:r>
              <w:rPr>
                <w:lang w:eastAsia="zh-CN"/>
              </w:rPr>
              <w:t xml:space="preserve">We support case 1-1 and case 1-2 and we are open to define </w:t>
            </w:r>
            <w:r w:rsidRPr="009A4F78">
              <w:rPr>
                <w:lang w:eastAsia="zh-CN"/>
              </w:rPr>
              <w:t>a potential duration of more than 3 OFDM symbols</w:t>
            </w:r>
            <w:r>
              <w:rPr>
                <w:lang w:eastAsia="zh-CN"/>
              </w:rPr>
              <w:t>.</w:t>
            </w:r>
          </w:p>
        </w:tc>
      </w:tr>
      <w:tr w:rsidR="00FF79A3" w14:paraId="6B05FED5" w14:textId="77777777" w:rsidTr="00F43864">
        <w:tc>
          <w:tcPr>
            <w:tcW w:w="2405" w:type="dxa"/>
          </w:tcPr>
          <w:p w14:paraId="53948467" w14:textId="365D6FFC" w:rsidR="00FF79A3" w:rsidRDefault="00FF79A3" w:rsidP="000A3505">
            <w:pPr>
              <w:rPr>
                <w:lang w:val="en-GB" w:eastAsia="zh-CN"/>
              </w:rPr>
            </w:pPr>
            <w:r>
              <w:rPr>
                <w:lang w:val="en-GB" w:eastAsia="zh-CN"/>
              </w:rPr>
              <w:t>Convida Wireless</w:t>
            </w:r>
          </w:p>
        </w:tc>
        <w:tc>
          <w:tcPr>
            <w:tcW w:w="12176" w:type="dxa"/>
          </w:tcPr>
          <w:p w14:paraId="03A84FB1" w14:textId="78785606" w:rsidR="00FF79A3" w:rsidRDefault="00FF79A3" w:rsidP="000A3505">
            <w:pPr>
              <w:rPr>
                <w:lang w:eastAsia="zh-CN"/>
              </w:rPr>
            </w:pPr>
            <w:r w:rsidRPr="00FF79A3">
              <w:rPr>
                <w:lang w:eastAsia="zh-CN"/>
              </w:rPr>
              <w:t>Both Case 1-1 and Case 1-2 can be supported. It can be up to the configuration.</w:t>
            </w:r>
          </w:p>
        </w:tc>
      </w:tr>
      <w:tr w:rsidR="006B713B" w:rsidRPr="00C73962" w14:paraId="62BC5BCC" w14:textId="77777777" w:rsidTr="006B713B">
        <w:tc>
          <w:tcPr>
            <w:tcW w:w="2405" w:type="dxa"/>
          </w:tcPr>
          <w:p w14:paraId="29020EAD"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4EF9DDBC" w14:textId="77777777" w:rsidR="006B713B" w:rsidRPr="00C73962" w:rsidRDefault="006B713B" w:rsidP="00BB559A">
            <w:pPr>
              <w:rPr>
                <w:lang w:eastAsia="zh-CN"/>
              </w:rPr>
            </w:pPr>
            <w:r>
              <w:rPr>
                <w:lang w:eastAsia="zh-CN"/>
              </w:rPr>
              <w:t xml:space="preserve">We think that, for multi-slot based monitoring, SS set configuration such as periodicity could be a value larger than N (or a multiple of </w:t>
            </w:r>
            <w:r>
              <w:rPr>
                <w:lang w:eastAsia="zh-CN"/>
              </w:rPr>
              <w:lastRenderedPageBreak/>
              <w:t>N) slots (where, N equals to the number of slots within a span of multi-slot) and UE could monitor PDCCH in M consecutive slots (M&lt;N) within N slots.</w:t>
            </w:r>
          </w:p>
        </w:tc>
      </w:tr>
      <w:tr w:rsidR="00CF5F69" w:rsidRPr="00CF5F69" w14:paraId="28ADB241" w14:textId="77777777" w:rsidTr="006B713B">
        <w:tc>
          <w:tcPr>
            <w:tcW w:w="2405" w:type="dxa"/>
          </w:tcPr>
          <w:p w14:paraId="60637381" w14:textId="0B486DE5" w:rsidR="00CF5F69" w:rsidRPr="00CF5F69" w:rsidRDefault="00CF5F69" w:rsidP="00CF5F69">
            <w:pPr>
              <w:rPr>
                <w:rFonts w:eastAsia="Malgun Gothic"/>
                <w:sz w:val="20"/>
                <w:lang w:eastAsia="ko-KR"/>
              </w:rPr>
            </w:pPr>
            <w:r>
              <w:rPr>
                <w:rFonts w:eastAsia="Malgun Gothic"/>
                <w:sz w:val="20"/>
                <w:lang w:eastAsia="ko-KR"/>
              </w:rPr>
              <w:lastRenderedPageBreak/>
              <w:t>Ericsson</w:t>
            </w:r>
          </w:p>
        </w:tc>
        <w:tc>
          <w:tcPr>
            <w:tcW w:w="12176" w:type="dxa"/>
          </w:tcPr>
          <w:p w14:paraId="74ACAB00" w14:textId="77777777" w:rsidR="00CF5F69" w:rsidRDefault="00CF5F69" w:rsidP="00CF5F69">
            <w:pPr>
              <w:rPr>
                <w:szCs w:val="24"/>
                <w:lang w:eastAsia="zh-CN"/>
              </w:rPr>
            </w:pPr>
            <w:r w:rsidRPr="00640BF8">
              <w:rPr>
                <w:szCs w:val="24"/>
                <w:lang w:eastAsia="zh-CN"/>
              </w:rPr>
              <w:t>A</w:t>
            </w:r>
            <w:r>
              <w:rPr>
                <w:szCs w:val="24"/>
                <w:lang w:eastAsia="zh-CN"/>
              </w:rPr>
              <w:t>s our answer to A1-1a shows, the NW should be able to configure a UE to monitor PDCCHs in any slot within a multi-slot span.</w:t>
            </w:r>
          </w:p>
          <w:p w14:paraId="1F2923C6" w14:textId="77777777" w:rsidR="00CF5F69" w:rsidRPr="00640BF8" w:rsidRDefault="00CF5F69" w:rsidP="00CF5F69">
            <w:pPr>
              <w:rPr>
                <w:szCs w:val="24"/>
                <w:lang w:eastAsia="zh-CN"/>
              </w:rPr>
            </w:pPr>
            <w:r>
              <w:rPr>
                <w:szCs w:val="24"/>
                <w:lang w:eastAsia="zh-CN"/>
              </w:rPr>
              <w:t>For MOs within a slot, Case 1-1 should be sufficient. We can further discuss whether or not Case 1-2 is needed.</w:t>
            </w:r>
          </w:p>
          <w:p w14:paraId="62531732" w14:textId="084E37AD" w:rsidR="00CF5F69" w:rsidRPr="00CF5F69" w:rsidRDefault="00CF5F69" w:rsidP="00CF5F69">
            <w:pPr>
              <w:rPr>
                <w:sz w:val="20"/>
                <w:lang w:eastAsia="zh-CN"/>
              </w:rPr>
            </w:pPr>
            <w:r w:rsidRPr="00640BF8">
              <w:rPr>
                <w:szCs w:val="24"/>
                <w:lang w:eastAsia="zh-CN"/>
              </w:rPr>
              <w:t>Case 2 monitoring is not needed for 480/960 kHz. Case 2 monitoring was introduced to support mini-slots (Type B PDSCH mapping); however, since the slot duration for 480/960 kHz is very short to start with, there is no need to have such flexible monitoring within a slot.</w:t>
            </w:r>
          </w:p>
        </w:tc>
      </w:tr>
      <w:tr w:rsidR="00E81EA5" w:rsidRPr="00CF5F69" w14:paraId="6396D87E" w14:textId="77777777" w:rsidTr="006B713B">
        <w:tc>
          <w:tcPr>
            <w:tcW w:w="2405" w:type="dxa"/>
          </w:tcPr>
          <w:p w14:paraId="4DF92F7C" w14:textId="5873A935" w:rsidR="00E81EA5" w:rsidRDefault="00E81EA5" w:rsidP="00CF5F69">
            <w:pPr>
              <w:rPr>
                <w:rFonts w:eastAsia="Malgun Gothic"/>
                <w:sz w:val="20"/>
                <w:lang w:eastAsia="ko-KR"/>
              </w:rPr>
            </w:pPr>
            <w:r>
              <w:rPr>
                <w:lang w:eastAsia="zh-CN"/>
              </w:rPr>
              <w:t>CATT</w:t>
            </w:r>
          </w:p>
        </w:tc>
        <w:tc>
          <w:tcPr>
            <w:tcW w:w="12176" w:type="dxa"/>
          </w:tcPr>
          <w:p w14:paraId="6B9F9152" w14:textId="682F3184" w:rsidR="00E81EA5" w:rsidRPr="00640BF8" w:rsidRDefault="00E81EA5" w:rsidP="00CF5F69">
            <w:pPr>
              <w:rPr>
                <w:szCs w:val="24"/>
                <w:lang w:eastAsia="zh-CN"/>
              </w:rPr>
            </w:pPr>
            <w:r>
              <w:rPr>
                <w:lang w:eastAsia="zh-CN"/>
              </w:rPr>
              <w:t xml:space="preserve">We support Case 1-1.  The PDCCH monitoring periodicity and duration in SearchSpace are independent to the duration of multi-slot monitoring.  </w:t>
            </w:r>
          </w:p>
        </w:tc>
      </w:tr>
    </w:tbl>
    <w:p w14:paraId="57CFA0D8" w14:textId="43D1962A" w:rsidR="00011C30" w:rsidRDefault="00011C30">
      <w:pPr>
        <w:rPr>
          <w:lang w:eastAsia="zh-CN"/>
        </w:rPr>
      </w:pPr>
    </w:p>
    <w:p w14:paraId="2F6DB522" w14:textId="35A36787" w:rsidR="00F32CF2" w:rsidRDefault="00F32CF2" w:rsidP="00F32CF2">
      <w:pPr>
        <w:rPr>
          <w:lang w:eastAsia="zh-CN"/>
        </w:rPr>
      </w:pPr>
      <w:r>
        <w:rPr>
          <w:highlight w:val="cyan"/>
          <w:lang w:eastAsia="zh-CN"/>
        </w:rPr>
        <w:t xml:space="preserve">First Round </w:t>
      </w:r>
      <w:r w:rsidRPr="00BB559A">
        <w:rPr>
          <w:highlight w:val="cyan"/>
          <w:lang w:eastAsia="zh-CN"/>
        </w:rPr>
        <w:t xml:space="preserve">FL </w:t>
      </w:r>
      <w:r>
        <w:rPr>
          <w:highlight w:val="cyan"/>
          <w:lang w:eastAsia="zh-CN"/>
        </w:rPr>
        <w:t>Summary</w:t>
      </w:r>
      <w:r w:rsidRPr="00BB559A">
        <w:rPr>
          <w:highlight w:val="cyan"/>
          <w:lang w:eastAsia="zh-CN"/>
        </w:rPr>
        <w:t>:</w:t>
      </w:r>
      <w:r>
        <w:rPr>
          <w:lang w:eastAsia="zh-CN"/>
        </w:rPr>
        <w:t xml:space="preserve"> </w:t>
      </w:r>
      <w:r w:rsidR="00FA1F66">
        <w:rPr>
          <w:lang w:eastAsia="zh-CN"/>
        </w:rPr>
        <w:t>Several companies stated support for just Case 1-1 or Cases 1-1 and 1-2. Several companies further see a benefit of extending the duration to more than 3 OFDM symbols per slot in case of multi-slot span monitoring. It has been mentioned that this discussion may depend on the outcome of Question A1-2d.</w:t>
      </w:r>
    </w:p>
    <w:p w14:paraId="2E484AAC" w14:textId="77777777" w:rsidR="00FA1F66" w:rsidRPr="0038283C" w:rsidRDefault="00FA1F66" w:rsidP="00F32CF2">
      <w:pPr>
        <w:rPr>
          <w:u w:val="single"/>
          <w:lang w:eastAsia="zh-CN"/>
        </w:rPr>
      </w:pPr>
    </w:p>
    <w:p w14:paraId="64A58A62" w14:textId="2B21773B" w:rsidR="00F32CF2" w:rsidRDefault="00F32CF2" w:rsidP="00F32CF2">
      <w:pPr>
        <w:pStyle w:val="Heading3"/>
        <w:rPr>
          <w:lang w:val="en-GB" w:eastAsia="zh-CN"/>
        </w:rPr>
      </w:pPr>
      <w:r>
        <w:rPr>
          <w:lang w:val="en-GB" w:eastAsia="zh-CN"/>
        </w:rPr>
        <w:t>Second Round (A1-2b</w:t>
      </w:r>
      <w:r w:rsidR="006E4852">
        <w:rPr>
          <w:lang w:val="en-GB" w:eastAsia="zh-CN"/>
        </w:rPr>
        <w:t>.1</w:t>
      </w:r>
      <w:r>
        <w:rPr>
          <w:lang w:val="en-GB" w:eastAsia="zh-CN"/>
        </w:rPr>
        <w:t>)</w:t>
      </w:r>
    </w:p>
    <w:p w14:paraId="6488496C" w14:textId="77777777" w:rsidR="006E4852" w:rsidRDefault="006E4852" w:rsidP="006E4852">
      <w:pPr>
        <w:rPr>
          <w:lang w:eastAsia="zh-CN"/>
        </w:rPr>
      </w:pPr>
      <w:r w:rsidRPr="00BC1362">
        <w:rPr>
          <w:highlight w:val="yellow"/>
          <w:lang w:eastAsia="zh-CN"/>
        </w:rPr>
        <w:t xml:space="preserve">First Round FL </w:t>
      </w:r>
      <w:r>
        <w:rPr>
          <w:highlight w:val="yellow"/>
          <w:lang w:eastAsia="zh-CN"/>
        </w:rPr>
        <w:t>Suggestion A1-2b.1</w:t>
      </w:r>
      <w:r w:rsidRPr="00BC1362">
        <w:rPr>
          <w:highlight w:val="yellow"/>
          <w:lang w:eastAsia="zh-CN"/>
        </w:rPr>
        <w:t>:</w:t>
      </w:r>
    </w:p>
    <w:p w14:paraId="5B759F3B" w14:textId="743110EF" w:rsidR="006E4852" w:rsidRPr="008A49DD" w:rsidRDefault="006E4852" w:rsidP="008A49DD">
      <w:pPr>
        <w:pStyle w:val="ListParagraph"/>
        <w:numPr>
          <w:ilvl w:val="0"/>
          <w:numId w:val="44"/>
        </w:numPr>
        <w:rPr>
          <w:rFonts w:ascii="Times New Roman" w:hAnsi="Times New Roman"/>
          <w:lang w:eastAsia="zh-CN"/>
        </w:rPr>
      </w:pPr>
      <w:r w:rsidRPr="008A49DD">
        <w:rPr>
          <w:rFonts w:ascii="Times New Roman" w:hAnsi="Times New Roman"/>
          <w:lang w:eastAsia="zh-CN"/>
        </w:rPr>
        <w:t xml:space="preserve">Prioritise further discussion on multi-slot </w:t>
      </w:r>
      <w:r w:rsidR="008A49DD" w:rsidRPr="008A49DD">
        <w:rPr>
          <w:rFonts w:ascii="Times New Roman" w:hAnsi="Times New Roman"/>
          <w:lang w:eastAsia="zh-CN"/>
        </w:rPr>
        <w:t xml:space="preserve">span capabilities, </w:t>
      </w:r>
      <w:r w:rsidRPr="008A49DD">
        <w:rPr>
          <w:rFonts w:ascii="Times New Roman" w:hAnsi="Times New Roman"/>
          <w:lang w:eastAsia="zh-CN"/>
        </w:rPr>
        <w:t xml:space="preserve">monitoring </w:t>
      </w:r>
      <w:r w:rsidR="008A49DD" w:rsidRPr="008A49DD">
        <w:rPr>
          <w:rFonts w:ascii="Times New Roman" w:hAnsi="Times New Roman"/>
          <w:lang w:eastAsia="zh-CN"/>
        </w:rPr>
        <w:t xml:space="preserve">periodicities, corresponding number and location of OFDM symbols </w:t>
      </w:r>
      <w:r w:rsidRPr="008A49DD">
        <w:rPr>
          <w:rFonts w:ascii="Times New Roman" w:hAnsi="Times New Roman"/>
          <w:lang w:eastAsia="zh-CN"/>
        </w:rPr>
        <w:t>for Cases MSM</w:t>
      </w:r>
      <w:r w:rsidR="008A49DD">
        <w:rPr>
          <w:rFonts w:ascii="Times New Roman" w:hAnsi="Times New Roman"/>
          <w:lang w:eastAsia="zh-CN"/>
        </w:rPr>
        <w:t>-</w:t>
      </w:r>
      <w:r w:rsidRPr="008A49DD">
        <w:rPr>
          <w:rFonts w:ascii="Times New Roman" w:hAnsi="Times New Roman"/>
          <w:lang w:eastAsia="zh-CN"/>
        </w:rPr>
        <w:t>1-1 and MSM</w:t>
      </w:r>
      <w:r w:rsidR="008A49DD">
        <w:rPr>
          <w:rFonts w:ascii="Times New Roman" w:hAnsi="Times New Roman"/>
          <w:lang w:eastAsia="zh-CN"/>
        </w:rPr>
        <w:t>-</w:t>
      </w:r>
      <w:r w:rsidRPr="008A49DD">
        <w:rPr>
          <w:rFonts w:ascii="Times New Roman" w:hAnsi="Times New Roman"/>
          <w:lang w:eastAsia="zh-CN"/>
        </w:rPr>
        <w:t>1-2. At least Case MSM</w:t>
      </w:r>
      <w:r w:rsidR="006C2E21">
        <w:rPr>
          <w:rFonts w:ascii="Times New Roman" w:hAnsi="Times New Roman"/>
          <w:lang w:eastAsia="zh-CN"/>
        </w:rPr>
        <w:t>-</w:t>
      </w:r>
      <w:r w:rsidRPr="008A49DD">
        <w:rPr>
          <w:rFonts w:ascii="Times New Roman" w:hAnsi="Times New Roman"/>
          <w:lang w:eastAsia="zh-CN"/>
        </w:rPr>
        <w:t>1-1 is supported.</w:t>
      </w:r>
    </w:p>
    <w:p w14:paraId="4A6A82F5" w14:textId="27532652" w:rsidR="006E4852" w:rsidRPr="008A49DD" w:rsidRDefault="006E4852" w:rsidP="008A49DD">
      <w:pPr>
        <w:pStyle w:val="ListParagraph"/>
        <w:numPr>
          <w:ilvl w:val="1"/>
          <w:numId w:val="44"/>
        </w:numPr>
        <w:rPr>
          <w:rFonts w:ascii="Times New Roman" w:hAnsi="Times New Roman"/>
          <w:lang w:eastAsia="zh-CN"/>
        </w:rPr>
      </w:pPr>
      <w:r w:rsidRPr="008A49DD">
        <w:rPr>
          <w:rFonts w:ascii="Times New Roman" w:hAnsi="Times New Roman"/>
          <w:sz w:val="20"/>
          <w:szCs w:val="20"/>
        </w:rPr>
        <w:t>Case MSM</w:t>
      </w:r>
      <w:r w:rsidR="008A49DD">
        <w:rPr>
          <w:rFonts w:ascii="Times New Roman" w:hAnsi="Times New Roman"/>
          <w:sz w:val="20"/>
          <w:szCs w:val="20"/>
        </w:rPr>
        <w:t>-</w:t>
      </w:r>
      <w:r w:rsidRPr="008A49DD">
        <w:rPr>
          <w:rFonts w:ascii="Times New Roman" w:hAnsi="Times New Roman"/>
          <w:sz w:val="20"/>
          <w:szCs w:val="20"/>
        </w:rPr>
        <w:t>1: PDCCH monitoring of all SS sets monitored in a span occurs within N consecutive slots that have fixed positions in each slot</w:t>
      </w:r>
    </w:p>
    <w:p w14:paraId="732ED9C0" w14:textId="3E5ECA57" w:rsidR="006E4852" w:rsidRPr="008A49DD" w:rsidRDefault="006E4852" w:rsidP="008A49DD">
      <w:pPr>
        <w:pStyle w:val="N1"/>
        <w:numPr>
          <w:ilvl w:val="2"/>
          <w:numId w:val="44"/>
        </w:numPr>
        <w:spacing w:after="120"/>
        <w:jc w:val="both"/>
        <w:rPr>
          <w:rFonts w:ascii="Times New Roman" w:hAnsi="Times New Roman" w:cs="Times New Roman"/>
          <w:sz w:val="20"/>
          <w:szCs w:val="20"/>
        </w:rPr>
      </w:pPr>
      <w:r w:rsidRPr="008A49DD">
        <w:rPr>
          <w:rFonts w:ascii="Times New Roman" w:hAnsi="Times New Roman" w:cs="Times New Roman"/>
          <w:sz w:val="20"/>
          <w:szCs w:val="20"/>
        </w:rPr>
        <w:t>Case MSM</w:t>
      </w:r>
      <w:r w:rsidR="008A49DD">
        <w:rPr>
          <w:rFonts w:ascii="Times New Roman" w:hAnsi="Times New Roman" w:cs="Times New Roman"/>
          <w:sz w:val="20"/>
          <w:szCs w:val="20"/>
        </w:rPr>
        <w:t>-</w:t>
      </w:r>
      <w:r w:rsidRPr="008A49DD">
        <w:rPr>
          <w:rFonts w:ascii="Times New Roman" w:hAnsi="Times New Roman" w:cs="Times New Roman"/>
          <w:sz w:val="20"/>
          <w:szCs w:val="20"/>
        </w:rPr>
        <w:t>1</w:t>
      </w:r>
      <w:r w:rsidR="008A49DD">
        <w:rPr>
          <w:rFonts w:ascii="Times New Roman" w:hAnsi="Times New Roman" w:cs="Times New Roman"/>
          <w:sz w:val="20"/>
          <w:szCs w:val="20"/>
        </w:rPr>
        <w:t>-</w:t>
      </w:r>
      <w:r w:rsidRPr="008A49DD">
        <w:rPr>
          <w:rFonts w:ascii="Times New Roman" w:hAnsi="Times New Roman" w:cs="Times New Roman"/>
          <w:sz w:val="20"/>
          <w:szCs w:val="20"/>
        </w:rPr>
        <w:t>1: PDCCH monitoring limited to within first N slots of a monitoring span</w:t>
      </w:r>
    </w:p>
    <w:p w14:paraId="67649867" w14:textId="75A62DFF" w:rsidR="006E4852" w:rsidRPr="008A49DD" w:rsidRDefault="006E4852" w:rsidP="008A49DD">
      <w:pPr>
        <w:pStyle w:val="N1"/>
        <w:numPr>
          <w:ilvl w:val="2"/>
          <w:numId w:val="44"/>
        </w:numPr>
        <w:spacing w:after="120"/>
        <w:jc w:val="both"/>
        <w:rPr>
          <w:rFonts w:ascii="Times New Roman" w:hAnsi="Times New Roman" w:cs="Times New Roman"/>
          <w:sz w:val="20"/>
          <w:szCs w:val="20"/>
        </w:rPr>
      </w:pPr>
      <w:r w:rsidRPr="008A49DD">
        <w:rPr>
          <w:rFonts w:ascii="Times New Roman" w:hAnsi="Times New Roman" w:cs="Times New Roman"/>
          <w:sz w:val="20"/>
          <w:szCs w:val="20"/>
        </w:rPr>
        <w:t>Case MSM</w:t>
      </w:r>
      <w:r w:rsidR="008A49DD">
        <w:rPr>
          <w:rFonts w:ascii="Times New Roman" w:hAnsi="Times New Roman" w:cs="Times New Roman"/>
          <w:sz w:val="20"/>
          <w:szCs w:val="20"/>
        </w:rPr>
        <w:t>-</w:t>
      </w:r>
      <w:r w:rsidRPr="008A49DD">
        <w:rPr>
          <w:rFonts w:ascii="Times New Roman" w:hAnsi="Times New Roman" w:cs="Times New Roman"/>
          <w:sz w:val="20"/>
          <w:szCs w:val="20"/>
        </w:rPr>
        <w:t>1</w:t>
      </w:r>
      <w:r w:rsidR="008A49DD">
        <w:rPr>
          <w:rFonts w:ascii="Times New Roman" w:hAnsi="Times New Roman" w:cs="Times New Roman"/>
          <w:sz w:val="20"/>
          <w:szCs w:val="20"/>
        </w:rPr>
        <w:t>-</w:t>
      </w:r>
      <w:r w:rsidRPr="008A49DD">
        <w:rPr>
          <w:rFonts w:ascii="Times New Roman" w:hAnsi="Times New Roman" w:cs="Times New Roman"/>
          <w:sz w:val="20"/>
          <w:szCs w:val="20"/>
        </w:rPr>
        <w:t>2: PDCCH monitoring on any span of up to N consecutive slots of a monitoring span</w:t>
      </w:r>
    </w:p>
    <w:p w14:paraId="193798CA" w14:textId="77777777" w:rsidR="006E4852" w:rsidRPr="008A49DD" w:rsidRDefault="006E4852" w:rsidP="008A49DD">
      <w:pPr>
        <w:pStyle w:val="N1"/>
        <w:numPr>
          <w:ilvl w:val="3"/>
          <w:numId w:val="44"/>
        </w:numPr>
        <w:spacing w:after="120"/>
        <w:jc w:val="both"/>
        <w:rPr>
          <w:rFonts w:ascii="Times New Roman" w:hAnsi="Times New Roman" w:cs="Times New Roman"/>
          <w:sz w:val="20"/>
          <w:szCs w:val="20"/>
        </w:rPr>
      </w:pPr>
      <w:r w:rsidRPr="008A49DD">
        <w:rPr>
          <w:rFonts w:ascii="Times New Roman" w:hAnsi="Times New Roman" w:cs="Times New Roman"/>
          <w:sz w:val="20"/>
          <w:szCs w:val="20"/>
        </w:rPr>
        <w:t>For a given UE, all search space configurations are within the same span of N consecutive slots in the monitoring span</w:t>
      </w:r>
    </w:p>
    <w:p w14:paraId="04ED2A0B" w14:textId="78736B7A" w:rsidR="006E4852" w:rsidRPr="008A49DD" w:rsidRDefault="006E4852" w:rsidP="008A49DD">
      <w:pPr>
        <w:pStyle w:val="N1"/>
        <w:numPr>
          <w:ilvl w:val="1"/>
          <w:numId w:val="44"/>
        </w:numPr>
        <w:spacing w:after="120"/>
        <w:jc w:val="both"/>
        <w:rPr>
          <w:rFonts w:ascii="Times New Roman" w:hAnsi="Times New Roman" w:cs="Times New Roman"/>
          <w:sz w:val="20"/>
          <w:szCs w:val="20"/>
        </w:rPr>
      </w:pPr>
      <w:r w:rsidRPr="008A49DD">
        <w:rPr>
          <w:rFonts w:ascii="Times New Roman" w:hAnsi="Times New Roman" w:cs="Times New Roman"/>
          <w:sz w:val="20"/>
          <w:szCs w:val="20"/>
        </w:rPr>
        <w:t>Case MSM</w:t>
      </w:r>
      <w:r w:rsidR="008A49DD">
        <w:rPr>
          <w:rFonts w:ascii="Times New Roman" w:hAnsi="Times New Roman" w:cs="Times New Roman"/>
          <w:sz w:val="20"/>
          <w:szCs w:val="20"/>
        </w:rPr>
        <w:t>-</w:t>
      </w:r>
      <w:r w:rsidRPr="008A49DD">
        <w:rPr>
          <w:rFonts w:ascii="Times New Roman" w:hAnsi="Times New Roman" w:cs="Times New Roman"/>
          <w:sz w:val="20"/>
          <w:szCs w:val="20"/>
        </w:rPr>
        <w:t>2: PDCCH monitoring cases other than Case 1</w:t>
      </w:r>
      <w:r w:rsidR="006C2E21">
        <w:rPr>
          <w:rFonts w:ascii="Times New Roman" w:hAnsi="Times New Roman" w:cs="Times New Roman"/>
          <w:sz w:val="20"/>
          <w:szCs w:val="20"/>
        </w:rPr>
        <w:t xml:space="preserve"> MSM-1</w:t>
      </w:r>
    </w:p>
    <w:p w14:paraId="3DBAB209" w14:textId="54473A93" w:rsidR="00F32CF2" w:rsidRPr="006F2C76" w:rsidRDefault="00F32CF2" w:rsidP="00F32CF2">
      <w:pPr>
        <w:rPr>
          <w:lang w:val="en-GB" w:eastAsia="zh-CN"/>
        </w:rPr>
      </w:pPr>
      <w:r w:rsidRPr="006F2C76">
        <w:rPr>
          <w:lang w:val="en-GB" w:eastAsia="zh-CN"/>
        </w:rPr>
        <w:t xml:space="preserve">Please </w:t>
      </w:r>
      <w:r w:rsidR="006E4852">
        <w:rPr>
          <w:lang w:val="en-GB" w:eastAsia="zh-CN"/>
        </w:rPr>
        <w:t>provide your views</w:t>
      </w:r>
      <w:r w:rsidR="006E4852">
        <w:t xml:space="preserve">, </w:t>
      </w:r>
      <w:r w:rsidR="008A49DD">
        <w:t>e.g.</w:t>
      </w:r>
      <w:r w:rsidR="006E4852">
        <w:t xml:space="preserve"> any suggestions for N</w:t>
      </w:r>
      <w:r w:rsidR="008A49DD">
        <w:t>, location of OFDM symbols etc.</w:t>
      </w:r>
      <w:r w:rsidR="006E4852">
        <w:t>. It is noted that this discussion may have a dependency on the progress of Question A1-2d.</w:t>
      </w:r>
    </w:p>
    <w:tbl>
      <w:tblPr>
        <w:tblStyle w:val="TableGrid"/>
        <w:tblW w:w="14581" w:type="dxa"/>
        <w:tblLayout w:type="fixed"/>
        <w:tblLook w:val="04A0" w:firstRow="1" w:lastRow="0" w:firstColumn="1" w:lastColumn="0" w:noHBand="0" w:noVBand="1"/>
      </w:tblPr>
      <w:tblGrid>
        <w:gridCol w:w="2405"/>
        <w:gridCol w:w="12176"/>
      </w:tblGrid>
      <w:tr w:rsidR="00F32CF2" w14:paraId="1D216EA7" w14:textId="77777777" w:rsidTr="00741AED">
        <w:tc>
          <w:tcPr>
            <w:tcW w:w="2405" w:type="dxa"/>
            <w:shd w:val="clear" w:color="auto" w:fill="FFC000"/>
          </w:tcPr>
          <w:p w14:paraId="3E4CD458" w14:textId="77777777" w:rsidR="00F32CF2" w:rsidRDefault="00F32CF2" w:rsidP="00741AED">
            <w:pPr>
              <w:rPr>
                <w:b/>
                <w:bCs/>
              </w:rPr>
            </w:pPr>
            <w:r>
              <w:rPr>
                <w:b/>
                <w:bCs/>
              </w:rPr>
              <w:t>Company</w:t>
            </w:r>
          </w:p>
        </w:tc>
        <w:tc>
          <w:tcPr>
            <w:tcW w:w="12176" w:type="dxa"/>
            <w:shd w:val="clear" w:color="auto" w:fill="FFC000"/>
          </w:tcPr>
          <w:p w14:paraId="247AFBFA" w14:textId="77777777" w:rsidR="00F32CF2" w:rsidRDefault="00F32CF2" w:rsidP="00741AED">
            <w:pPr>
              <w:rPr>
                <w:b/>
                <w:bCs/>
              </w:rPr>
            </w:pPr>
            <w:r>
              <w:rPr>
                <w:b/>
                <w:bCs/>
              </w:rPr>
              <w:t>Comment</w:t>
            </w:r>
          </w:p>
        </w:tc>
      </w:tr>
      <w:tr w:rsidR="00F32CF2" w14:paraId="4B30A3DF" w14:textId="77777777" w:rsidTr="00741AED">
        <w:tc>
          <w:tcPr>
            <w:tcW w:w="2405" w:type="dxa"/>
          </w:tcPr>
          <w:p w14:paraId="269EC56D" w14:textId="5B28B396" w:rsidR="00F32CF2" w:rsidRDefault="00741AED" w:rsidP="00741AED">
            <w:pPr>
              <w:rPr>
                <w:lang w:eastAsia="zh-CN"/>
              </w:rPr>
            </w:pPr>
            <w:r>
              <w:rPr>
                <w:lang w:eastAsia="zh-CN"/>
              </w:rPr>
              <w:lastRenderedPageBreak/>
              <w:t>Intel</w:t>
            </w:r>
          </w:p>
        </w:tc>
        <w:tc>
          <w:tcPr>
            <w:tcW w:w="12176" w:type="dxa"/>
          </w:tcPr>
          <w:p w14:paraId="78588BEB" w14:textId="41E64176" w:rsidR="00741AED" w:rsidRDefault="00741AED" w:rsidP="00741AED">
            <w:pPr>
              <w:rPr>
                <w:lang w:eastAsia="zh-CN"/>
              </w:rPr>
            </w:pPr>
            <w:r>
              <w:rPr>
                <w:lang w:eastAsia="zh-CN"/>
              </w:rPr>
              <w:t xml:space="preserve">First of all, we want to clarify </w:t>
            </w:r>
            <w:r w:rsidR="00CD0672">
              <w:rPr>
                <w:lang w:eastAsia="zh-CN"/>
              </w:rPr>
              <w:t>on</w:t>
            </w:r>
            <w:r>
              <w:rPr>
                <w:lang w:eastAsia="zh-CN"/>
              </w:rPr>
              <w:t xml:space="preserve"> the discussion point. Is it the configuration of a SS set, or on UE capability? </w:t>
            </w:r>
            <w:r w:rsidR="00820ADC">
              <w:rPr>
                <w:lang w:eastAsia="zh-CN"/>
              </w:rPr>
              <w:t xml:space="preserve">The two issues are </w:t>
            </w:r>
            <w:r w:rsidR="005B6910">
              <w:rPr>
                <w:lang w:eastAsia="zh-CN"/>
              </w:rPr>
              <w:t>related;</w:t>
            </w:r>
            <w:r w:rsidR="00820ADC">
              <w:rPr>
                <w:lang w:eastAsia="zh-CN"/>
              </w:rPr>
              <w:t xml:space="preserve"> however, they are separate design issues. </w:t>
            </w:r>
          </w:p>
          <w:p w14:paraId="011FA0B9" w14:textId="77777777" w:rsidR="005B6910" w:rsidRDefault="00820ADC" w:rsidP="00820ADC">
            <w:pPr>
              <w:rPr>
                <w:lang w:eastAsia="zh-CN"/>
              </w:rPr>
            </w:pPr>
            <w:r>
              <w:rPr>
                <w:lang w:eastAsia="zh-CN"/>
              </w:rPr>
              <w:t>For the SS set configuration, w</w:t>
            </w:r>
            <w:r w:rsidR="00741AED">
              <w:rPr>
                <w:lang w:eastAsia="zh-CN"/>
              </w:rPr>
              <w:t xml:space="preserve">e don’t think extension of existing case 1-1/1-2/2 within single slot to MSM-1-1/1-2/2 is necessary. It should be enough to just clarify which case(s) from existing Case 1-1/1-2/2 is supported in high frequency. If </w:t>
            </w:r>
            <w:r>
              <w:rPr>
                <w:lang w:eastAsia="zh-CN"/>
              </w:rPr>
              <w:t>certain</w:t>
            </w:r>
            <w:r w:rsidR="00741AED">
              <w:rPr>
                <w:lang w:eastAsia="zh-CN"/>
              </w:rPr>
              <w:t xml:space="preserve"> case</w:t>
            </w:r>
            <w:r>
              <w:rPr>
                <w:lang w:eastAsia="zh-CN"/>
              </w:rPr>
              <w:t>(s)</w:t>
            </w:r>
            <w:r w:rsidR="00741AED">
              <w:rPr>
                <w:lang w:eastAsia="zh-CN"/>
              </w:rPr>
              <w:t xml:space="preserve"> is supported, what is the potential limitations. </w:t>
            </w:r>
            <w:r>
              <w:rPr>
                <w:lang w:eastAsia="zh-CN"/>
              </w:rPr>
              <w:t>For example, w</w:t>
            </w:r>
            <w:r w:rsidR="00741AED">
              <w:rPr>
                <w:lang w:eastAsia="zh-CN"/>
              </w:rPr>
              <w:t>e don’t think the flexibility of case 2 is needed for a USS set.</w:t>
            </w:r>
            <w:r>
              <w:rPr>
                <w:lang w:eastAsia="zh-CN"/>
              </w:rPr>
              <w:t xml:space="preserve"> </w:t>
            </w:r>
            <w:r w:rsidR="00741AED">
              <w:rPr>
                <w:lang w:eastAsia="zh-CN"/>
              </w:rPr>
              <w:t>We can have some limitation for the positions of M</w:t>
            </w:r>
            <w:r>
              <w:rPr>
                <w:lang w:eastAsia="zh-CN"/>
              </w:rPr>
              <w:t>O</w:t>
            </w:r>
            <w:r w:rsidR="00741AED">
              <w:rPr>
                <w:lang w:eastAsia="zh-CN"/>
              </w:rPr>
              <w:t xml:space="preserve">s of a SS set in a slot. However, as E// commented, we don’t need to limit it to a particular slot within the multiple slots, which gives network more freedom to coordinate the CSS/USS of a UE and across multiple UEs. </w:t>
            </w:r>
          </w:p>
          <w:p w14:paraId="3408A863" w14:textId="6650E656" w:rsidR="00F32CF2" w:rsidRDefault="005B6910" w:rsidP="00820ADC">
            <w:pPr>
              <w:rPr>
                <w:lang w:eastAsia="zh-CN"/>
              </w:rPr>
            </w:pPr>
            <w:r>
              <w:rPr>
                <w:lang w:eastAsia="zh-CN"/>
              </w:rPr>
              <w:t xml:space="preserve">For UE capability on max BD/CCE, we </w:t>
            </w:r>
            <w:r w:rsidR="00A00467">
              <w:rPr>
                <w:lang w:eastAsia="zh-CN"/>
              </w:rPr>
              <w:t xml:space="preserve">prefer to allow </w:t>
            </w:r>
            <w:r w:rsidR="00070493">
              <w:rPr>
                <w:lang w:eastAsia="zh-CN"/>
              </w:rPr>
              <w:t xml:space="preserve">the </w:t>
            </w:r>
            <w:r w:rsidR="00A00467">
              <w:rPr>
                <w:lang w:eastAsia="zh-CN"/>
              </w:rPr>
              <w:t>MOs in any slot within a multi-slot span. Further, different slots may contain</w:t>
            </w:r>
            <w:r w:rsidR="00070493">
              <w:rPr>
                <w:lang w:eastAsia="zh-CN"/>
              </w:rPr>
              <w:t xml:space="preserve"> the</w:t>
            </w:r>
            <w:r w:rsidR="00A00467">
              <w:rPr>
                <w:lang w:eastAsia="zh-CN"/>
              </w:rPr>
              <w:t xml:space="preserve"> MOs in different multi-slot span</w:t>
            </w:r>
            <w:r w:rsidR="00070493">
              <w:rPr>
                <w:lang w:eastAsia="zh-CN"/>
              </w:rPr>
              <w:t>. This is to account for the different requirement on transmission timing</w:t>
            </w:r>
            <w:r w:rsidR="00DC099A">
              <w:rPr>
                <w:lang w:eastAsia="zh-CN"/>
              </w:rPr>
              <w:t>s</w:t>
            </w:r>
            <w:r w:rsidR="00070493">
              <w:rPr>
                <w:lang w:eastAsia="zh-CN"/>
              </w:rPr>
              <w:t xml:space="preserve"> of different SS sets. Further, there may be potential limitation from the periodicity of a SS set and the duration of multi-slot span. </w:t>
            </w:r>
            <w:r w:rsidR="00741AED">
              <w:rPr>
                <w:lang w:eastAsia="zh-CN"/>
              </w:rPr>
              <w:t xml:space="preserve"> </w:t>
            </w:r>
          </w:p>
        </w:tc>
      </w:tr>
      <w:tr w:rsidR="00AA0173" w14:paraId="5D6716E1" w14:textId="77777777" w:rsidTr="00AA0173">
        <w:tc>
          <w:tcPr>
            <w:tcW w:w="2405" w:type="dxa"/>
          </w:tcPr>
          <w:p w14:paraId="31F8EDF9" w14:textId="77777777" w:rsidR="00AA0173" w:rsidRDefault="00AA0173" w:rsidP="0013430A">
            <w:pPr>
              <w:rPr>
                <w:lang w:eastAsia="zh-CN"/>
              </w:rPr>
            </w:pPr>
            <w:r>
              <w:rPr>
                <w:rFonts w:hint="eastAsia"/>
                <w:lang w:eastAsia="zh-CN"/>
              </w:rPr>
              <w:t>Huawei, HiSilicon</w:t>
            </w:r>
          </w:p>
        </w:tc>
        <w:tc>
          <w:tcPr>
            <w:tcW w:w="12176" w:type="dxa"/>
          </w:tcPr>
          <w:p w14:paraId="35CE3091" w14:textId="77777777" w:rsidR="00AA0173" w:rsidRDefault="00AA0173" w:rsidP="0013430A">
            <w:pPr>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 xml:space="preserve">proposal </w:t>
            </w:r>
            <w:r w:rsidRPr="00743320">
              <w:rPr>
                <w:lang w:eastAsia="zh-CN"/>
              </w:rPr>
              <w:t>A1-2b.1</w:t>
            </w:r>
            <w:r>
              <w:rPr>
                <w:lang w:eastAsia="zh-CN"/>
              </w:rPr>
              <w:t>.</w:t>
            </w:r>
          </w:p>
          <w:p w14:paraId="4229EC9D" w14:textId="77777777" w:rsidR="00AA0173" w:rsidRPr="00743320" w:rsidRDefault="00AA0173" w:rsidP="0013430A">
            <w:pPr>
              <w:rPr>
                <w:lang w:eastAsia="zh-CN"/>
              </w:rPr>
            </w:pPr>
            <w:r>
              <w:rPr>
                <w:lang w:eastAsia="zh-CN"/>
              </w:rPr>
              <w:t>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e.g. by increasing the number of PDCCH symbols available for the network, which could be achieved by case 1-1 with more PDCCH symbols, or case 1-2 by staggering different UEs in different starting symbols.</w:t>
            </w:r>
          </w:p>
        </w:tc>
      </w:tr>
    </w:tbl>
    <w:p w14:paraId="5A7AADE3" w14:textId="4054B9FB" w:rsidR="00F32CF2" w:rsidRPr="00AA0173" w:rsidRDefault="00F32CF2">
      <w:pPr>
        <w:rPr>
          <w:lang w:eastAsia="zh-CN"/>
        </w:rPr>
      </w:pPr>
    </w:p>
    <w:p w14:paraId="0FE516D4" w14:textId="3C31BA8E" w:rsidR="006E4852" w:rsidRDefault="006E4852" w:rsidP="006E4852">
      <w:pPr>
        <w:pStyle w:val="Heading3"/>
        <w:rPr>
          <w:lang w:val="en-GB" w:eastAsia="zh-CN"/>
        </w:rPr>
      </w:pPr>
      <w:r>
        <w:rPr>
          <w:lang w:val="en-GB" w:eastAsia="zh-CN"/>
        </w:rPr>
        <w:t>Second Round (A1-2b.2)</w:t>
      </w:r>
    </w:p>
    <w:p w14:paraId="35D7E2F2" w14:textId="77777777" w:rsidR="006E4852" w:rsidRDefault="006E4852" w:rsidP="006E4852">
      <w:pPr>
        <w:rPr>
          <w:lang w:eastAsia="zh-CN"/>
        </w:rPr>
      </w:pPr>
      <w:r w:rsidRPr="00BC1362">
        <w:rPr>
          <w:highlight w:val="yellow"/>
          <w:lang w:eastAsia="zh-CN"/>
        </w:rPr>
        <w:t xml:space="preserve">First Round FL </w:t>
      </w:r>
      <w:r>
        <w:rPr>
          <w:highlight w:val="yellow"/>
          <w:lang w:eastAsia="zh-CN"/>
        </w:rPr>
        <w:t>Suggestion A1-2b.2</w:t>
      </w:r>
      <w:r w:rsidRPr="00BC1362">
        <w:rPr>
          <w:highlight w:val="yellow"/>
          <w:lang w:eastAsia="zh-CN"/>
        </w:rPr>
        <w:t>:</w:t>
      </w:r>
    </w:p>
    <w:p w14:paraId="362A265F" w14:textId="59BC9509" w:rsidR="006E4852" w:rsidRDefault="006E4852" w:rsidP="006E4852">
      <w:pPr>
        <w:rPr>
          <w:lang w:eastAsia="zh-CN"/>
        </w:rPr>
      </w:pPr>
      <w:r>
        <w:rPr>
          <w:lang w:eastAsia="zh-CN"/>
        </w:rPr>
        <w:t>Continue discussion on allowing a duration of more than 3 OFDM symbols per slot, supported such durations, and potential conditions for allowing such duration.</w:t>
      </w:r>
    </w:p>
    <w:p w14:paraId="62A98819" w14:textId="5CFB093C" w:rsidR="006E4852" w:rsidRPr="006F2C76" w:rsidRDefault="006E4852" w:rsidP="006E4852">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6E4852" w14:paraId="40F69BB6" w14:textId="77777777" w:rsidTr="00741AED">
        <w:tc>
          <w:tcPr>
            <w:tcW w:w="2405" w:type="dxa"/>
            <w:shd w:val="clear" w:color="auto" w:fill="FFC000"/>
          </w:tcPr>
          <w:p w14:paraId="1CD7130E" w14:textId="77777777" w:rsidR="006E4852" w:rsidRDefault="006E4852" w:rsidP="00741AED">
            <w:pPr>
              <w:rPr>
                <w:b/>
                <w:bCs/>
              </w:rPr>
            </w:pPr>
            <w:r>
              <w:rPr>
                <w:b/>
                <w:bCs/>
              </w:rPr>
              <w:t>Company</w:t>
            </w:r>
          </w:p>
        </w:tc>
        <w:tc>
          <w:tcPr>
            <w:tcW w:w="12176" w:type="dxa"/>
            <w:shd w:val="clear" w:color="auto" w:fill="FFC000"/>
          </w:tcPr>
          <w:p w14:paraId="0202D01D" w14:textId="77777777" w:rsidR="006E4852" w:rsidRDefault="006E4852" w:rsidP="00741AED">
            <w:pPr>
              <w:rPr>
                <w:b/>
                <w:bCs/>
              </w:rPr>
            </w:pPr>
            <w:r>
              <w:rPr>
                <w:b/>
                <w:bCs/>
              </w:rPr>
              <w:t>Comment</w:t>
            </w:r>
          </w:p>
        </w:tc>
      </w:tr>
      <w:tr w:rsidR="006E4852" w14:paraId="759AD724" w14:textId="77777777" w:rsidTr="00741AED">
        <w:tc>
          <w:tcPr>
            <w:tcW w:w="2405" w:type="dxa"/>
          </w:tcPr>
          <w:p w14:paraId="4FC07148" w14:textId="22FB5B58" w:rsidR="006E4852" w:rsidRDefault="00820ADC" w:rsidP="00741AED">
            <w:pPr>
              <w:rPr>
                <w:lang w:eastAsia="zh-CN"/>
              </w:rPr>
            </w:pPr>
            <w:r>
              <w:rPr>
                <w:lang w:eastAsia="zh-CN"/>
              </w:rPr>
              <w:t>Intel</w:t>
            </w:r>
          </w:p>
        </w:tc>
        <w:tc>
          <w:tcPr>
            <w:tcW w:w="12176" w:type="dxa"/>
          </w:tcPr>
          <w:p w14:paraId="2A55C95C" w14:textId="24CC1E7D" w:rsidR="00070493" w:rsidRDefault="00820ADC" w:rsidP="00741AED">
            <w:pPr>
              <w:rPr>
                <w:lang w:eastAsia="zh-CN"/>
              </w:rPr>
            </w:pPr>
            <w:r>
              <w:rPr>
                <w:lang w:eastAsia="zh-CN"/>
              </w:rPr>
              <w:t xml:space="preserve">It is the question on the duration of CORESET, or duration of a URLLC-like span? </w:t>
            </w:r>
          </w:p>
          <w:p w14:paraId="07EEA639" w14:textId="6FA4AA56" w:rsidR="00070493" w:rsidRDefault="00070493" w:rsidP="00741AED">
            <w:pPr>
              <w:rPr>
                <w:lang w:eastAsia="zh-CN"/>
              </w:rPr>
            </w:pPr>
            <w:r>
              <w:rPr>
                <w:lang w:eastAsia="zh-CN"/>
              </w:rPr>
              <w:t xml:space="preserve">We prefer to reuse the existing duration of CORESET, unless </w:t>
            </w:r>
            <w:r w:rsidR="003E6C49">
              <w:rPr>
                <w:lang w:eastAsia="zh-CN"/>
              </w:rPr>
              <w:t>the</w:t>
            </w:r>
            <w:r>
              <w:rPr>
                <w:lang w:eastAsia="zh-CN"/>
              </w:rPr>
              <w:t xml:space="preserve"> extending CORESET duration is </w:t>
            </w:r>
            <w:r w:rsidR="003E6C49">
              <w:rPr>
                <w:lang w:eastAsia="zh-CN"/>
              </w:rPr>
              <w:t>justified</w:t>
            </w:r>
            <w:r>
              <w:rPr>
                <w:lang w:eastAsia="zh-CN"/>
              </w:rPr>
              <w:t xml:space="preserve">. </w:t>
            </w:r>
          </w:p>
          <w:p w14:paraId="24C6B1AC" w14:textId="5BBEF3EE" w:rsidR="006E4852" w:rsidRDefault="00070493" w:rsidP="00741AED">
            <w:pPr>
              <w:rPr>
                <w:lang w:eastAsia="zh-CN"/>
              </w:rPr>
            </w:pPr>
            <w:r>
              <w:rPr>
                <w:lang w:eastAsia="zh-CN"/>
              </w:rPr>
              <w:t xml:space="preserve">As we commented in A1-2b.1, we prefer to not limit the MOs to certain slot in </w:t>
            </w:r>
            <w:r w:rsidR="003E6C49">
              <w:rPr>
                <w:lang w:eastAsia="zh-CN"/>
              </w:rPr>
              <w:t xml:space="preserve">a </w:t>
            </w:r>
            <w:r>
              <w:rPr>
                <w:lang w:eastAsia="zh-CN"/>
              </w:rPr>
              <w:t xml:space="preserve">multi-slot span. The </w:t>
            </w:r>
            <w:r w:rsidR="00820ADC">
              <w:rPr>
                <w:lang w:eastAsia="zh-CN"/>
              </w:rPr>
              <w:t xml:space="preserve">URLLC-like span </w:t>
            </w:r>
            <w:r>
              <w:rPr>
                <w:lang w:eastAsia="zh-CN"/>
              </w:rPr>
              <w:t xml:space="preserve">cannot provide </w:t>
            </w:r>
            <w:r>
              <w:rPr>
                <w:lang w:eastAsia="zh-CN"/>
              </w:rPr>
              <w:lastRenderedPageBreak/>
              <w:t xml:space="preserve">such functional benefit. </w:t>
            </w:r>
          </w:p>
        </w:tc>
      </w:tr>
      <w:tr w:rsidR="00AA0173" w14:paraId="1C41ADA3" w14:textId="77777777" w:rsidTr="00AA0173">
        <w:tc>
          <w:tcPr>
            <w:tcW w:w="2405" w:type="dxa"/>
          </w:tcPr>
          <w:p w14:paraId="57DDB40D" w14:textId="77777777" w:rsidR="00AA0173" w:rsidRDefault="00AA0173" w:rsidP="0013430A">
            <w:pPr>
              <w:rPr>
                <w:lang w:eastAsia="zh-CN"/>
              </w:rPr>
            </w:pPr>
            <w:r>
              <w:rPr>
                <w:rFonts w:hint="eastAsia"/>
                <w:lang w:eastAsia="zh-CN"/>
              </w:rPr>
              <w:lastRenderedPageBreak/>
              <w:t>Huawei, HiSilicon</w:t>
            </w:r>
          </w:p>
        </w:tc>
        <w:tc>
          <w:tcPr>
            <w:tcW w:w="12176" w:type="dxa"/>
          </w:tcPr>
          <w:p w14:paraId="6F5147F0" w14:textId="77777777" w:rsidR="00AA0173" w:rsidRDefault="00AA0173" w:rsidP="0013430A">
            <w:pPr>
              <w:rPr>
                <w:lang w:eastAsia="zh-CN"/>
              </w:rPr>
            </w:pPr>
            <w:r>
              <w:rPr>
                <w:rFonts w:hint="eastAsia"/>
                <w:lang w:eastAsia="zh-CN"/>
              </w:rPr>
              <w:t>Please see Huawei</w:t>
            </w:r>
            <w:r>
              <w:rPr>
                <w:lang w:eastAsia="zh-CN"/>
              </w:rPr>
              <w:t xml:space="preserve">’s comments on </w:t>
            </w:r>
            <w:r w:rsidRPr="00743320">
              <w:rPr>
                <w:lang w:eastAsia="zh-CN"/>
              </w:rPr>
              <w:t>A1-2b.</w:t>
            </w:r>
            <w:r>
              <w:rPr>
                <w:lang w:eastAsia="zh-CN"/>
              </w:rPr>
              <w:t>1, because we think the two issues are related.</w:t>
            </w:r>
          </w:p>
        </w:tc>
      </w:tr>
    </w:tbl>
    <w:p w14:paraId="0D6FAA4D" w14:textId="77777777" w:rsidR="006E4852" w:rsidRPr="00AA0173" w:rsidRDefault="006E4852">
      <w:pPr>
        <w:rPr>
          <w:lang w:eastAsia="zh-CN"/>
        </w:rPr>
      </w:pPr>
    </w:p>
    <w:p w14:paraId="7E62A438" w14:textId="6036A7DE" w:rsidR="008320C0" w:rsidRDefault="008320C0" w:rsidP="008320C0">
      <w:pPr>
        <w:pStyle w:val="Heading3"/>
        <w:rPr>
          <w:lang w:val="en-GB" w:eastAsia="zh-CN"/>
        </w:rPr>
      </w:pPr>
      <w:r>
        <w:rPr>
          <w:lang w:val="en-GB" w:eastAsia="zh-CN"/>
        </w:rPr>
        <w:t>First Round (A1-2c)</w:t>
      </w:r>
    </w:p>
    <w:p w14:paraId="519F6589" w14:textId="77777777" w:rsidR="00092574" w:rsidRDefault="00092574" w:rsidP="00092574">
      <w:pPr>
        <w:rPr>
          <w:b/>
        </w:rPr>
      </w:pPr>
      <w:r w:rsidRPr="006C2E21">
        <w:rPr>
          <w:b/>
        </w:rPr>
        <w:t>Question A1-2c: H</w:t>
      </w:r>
      <w:r>
        <w:rPr>
          <w:b/>
        </w:rPr>
        <w:t>ow long should the multi-slot span be, i.e. how many slots (for 120/480/960 kHz)? Several companies seem to support 4 slots for 480 kHz and 8 slots for 960 kHz, are those agreeable?</w:t>
      </w:r>
    </w:p>
    <w:p w14:paraId="2BD2D0C2"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71F57BB9" w14:textId="77777777">
        <w:tc>
          <w:tcPr>
            <w:tcW w:w="2405" w:type="dxa"/>
            <w:shd w:val="clear" w:color="auto" w:fill="FFC000"/>
          </w:tcPr>
          <w:p w14:paraId="4BE68147" w14:textId="77777777" w:rsidR="00011C30" w:rsidRDefault="0013580D">
            <w:pPr>
              <w:rPr>
                <w:b/>
                <w:bCs/>
              </w:rPr>
            </w:pPr>
            <w:r>
              <w:rPr>
                <w:b/>
                <w:bCs/>
              </w:rPr>
              <w:t>Company</w:t>
            </w:r>
          </w:p>
        </w:tc>
        <w:tc>
          <w:tcPr>
            <w:tcW w:w="12176" w:type="dxa"/>
            <w:shd w:val="clear" w:color="auto" w:fill="FFC000"/>
          </w:tcPr>
          <w:p w14:paraId="64FA50AA" w14:textId="77777777" w:rsidR="00011C30" w:rsidRDefault="0013580D">
            <w:pPr>
              <w:rPr>
                <w:b/>
                <w:bCs/>
              </w:rPr>
            </w:pPr>
            <w:r>
              <w:rPr>
                <w:b/>
                <w:bCs/>
              </w:rPr>
              <w:t>Comment</w:t>
            </w:r>
          </w:p>
        </w:tc>
      </w:tr>
      <w:tr w:rsidR="00011C30" w14:paraId="2EDF96F5" w14:textId="77777777">
        <w:tc>
          <w:tcPr>
            <w:tcW w:w="2405" w:type="dxa"/>
          </w:tcPr>
          <w:p w14:paraId="71984C9C" w14:textId="77777777" w:rsidR="00011C30" w:rsidRDefault="0013580D">
            <w:pPr>
              <w:rPr>
                <w:lang w:eastAsia="zh-CN"/>
              </w:rPr>
            </w:pPr>
            <w:r>
              <w:rPr>
                <w:rFonts w:hint="eastAsia"/>
                <w:lang w:eastAsia="zh-CN"/>
              </w:rPr>
              <w:t>X</w:t>
            </w:r>
            <w:r>
              <w:rPr>
                <w:lang w:eastAsia="zh-CN"/>
              </w:rPr>
              <w:t>iaomi</w:t>
            </w:r>
          </w:p>
        </w:tc>
        <w:tc>
          <w:tcPr>
            <w:tcW w:w="12176" w:type="dxa"/>
          </w:tcPr>
          <w:p w14:paraId="7ABFE5CB" w14:textId="77777777" w:rsidR="00011C30" w:rsidRDefault="0013580D">
            <w:pPr>
              <w:rPr>
                <w:lang w:eastAsia="zh-CN"/>
              </w:rPr>
            </w:pPr>
            <w:r>
              <w:rPr>
                <w:lang w:eastAsia="zh-CN"/>
              </w:rPr>
              <w:t>Yes, 4 slots for 480 kHz and 8 slots for 960 kHz can be supported. But we are open to discuss other designs.</w:t>
            </w:r>
          </w:p>
        </w:tc>
      </w:tr>
      <w:tr w:rsidR="00011C30" w14:paraId="19DF7E05" w14:textId="77777777">
        <w:tc>
          <w:tcPr>
            <w:tcW w:w="2405" w:type="dxa"/>
          </w:tcPr>
          <w:p w14:paraId="52AEF25F" w14:textId="77777777" w:rsidR="00011C30" w:rsidRDefault="0013580D">
            <w:pPr>
              <w:rPr>
                <w:lang w:eastAsia="zh-CN"/>
              </w:rPr>
            </w:pPr>
            <w:r>
              <w:t>Qualcomm</w:t>
            </w:r>
          </w:p>
        </w:tc>
        <w:tc>
          <w:tcPr>
            <w:tcW w:w="12176" w:type="dxa"/>
          </w:tcPr>
          <w:p w14:paraId="1C94F749" w14:textId="77777777" w:rsidR="00011C30" w:rsidRDefault="0013580D">
            <w:pPr>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rsidR="00011C30" w14:paraId="6F580286" w14:textId="77777777">
        <w:tc>
          <w:tcPr>
            <w:tcW w:w="2405" w:type="dxa"/>
          </w:tcPr>
          <w:p w14:paraId="2DF238C5" w14:textId="77777777" w:rsidR="00011C30" w:rsidRDefault="0013580D">
            <w:r>
              <w:rPr>
                <w:lang w:eastAsia="zh-CN"/>
              </w:rPr>
              <w:t>Futurewei</w:t>
            </w:r>
          </w:p>
        </w:tc>
        <w:tc>
          <w:tcPr>
            <w:tcW w:w="12176" w:type="dxa"/>
          </w:tcPr>
          <w:p w14:paraId="4078A4D3" w14:textId="77777777" w:rsidR="00011C30" w:rsidRDefault="0013580D">
            <w:r>
              <w:t>We are OK with 4 for 480kHz and respectively 8 slots for 960kHz.</w:t>
            </w:r>
          </w:p>
        </w:tc>
      </w:tr>
      <w:tr w:rsidR="00011C30" w14:paraId="49DF1EF7" w14:textId="77777777">
        <w:tc>
          <w:tcPr>
            <w:tcW w:w="2405" w:type="dxa"/>
          </w:tcPr>
          <w:p w14:paraId="1E65C0A6" w14:textId="77777777" w:rsidR="00011C30" w:rsidRDefault="0013580D">
            <w:pPr>
              <w:rPr>
                <w:lang w:eastAsia="zh-CN"/>
              </w:rPr>
            </w:pPr>
            <w:r>
              <w:rPr>
                <w:rFonts w:hint="eastAsia"/>
                <w:lang w:eastAsia="zh-CN"/>
              </w:rPr>
              <w:t>OPPO</w:t>
            </w:r>
          </w:p>
        </w:tc>
        <w:tc>
          <w:tcPr>
            <w:tcW w:w="12176" w:type="dxa"/>
          </w:tcPr>
          <w:p w14:paraId="409C5E6C" w14:textId="77777777" w:rsidR="00011C30" w:rsidRDefault="0013580D">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011C30" w14:paraId="5E4581F3" w14:textId="77777777">
        <w:tc>
          <w:tcPr>
            <w:tcW w:w="2405" w:type="dxa"/>
          </w:tcPr>
          <w:p w14:paraId="0FB3B962" w14:textId="77777777" w:rsidR="00011C30" w:rsidRDefault="0013580D">
            <w:r>
              <w:rPr>
                <w:rFonts w:hint="eastAsia"/>
              </w:rPr>
              <w:t>H</w:t>
            </w:r>
            <w:r>
              <w:t>uawei, HiSilicon</w:t>
            </w:r>
          </w:p>
        </w:tc>
        <w:tc>
          <w:tcPr>
            <w:tcW w:w="12176" w:type="dxa"/>
          </w:tcPr>
          <w:p w14:paraId="7CDB9B4C" w14:textId="77777777" w:rsidR="00011C30" w:rsidRDefault="0013580D">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0FE1A361" w14:textId="77777777" w:rsidR="00011C30" w:rsidRDefault="0013580D">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rsidR="00011C30" w14:paraId="5667FCB3" w14:textId="77777777">
        <w:tc>
          <w:tcPr>
            <w:tcW w:w="2405" w:type="dxa"/>
          </w:tcPr>
          <w:p w14:paraId="2B972C95" w14:textId="77777777" w:rsidR="00011C30" w:rsidRDefault="0013580D">
            <w:r>
              <w:t>Apple</w:t>
            </w:r>
          </w:p>
        </w:tc>
        <w:tc>
          <w:tcPr>
            <w:tcW w:w="12176" w:type="dxa"/>
          </w:tcPr>
          <w:p w14:paraId="619619C8" w14:textId="77777777" w:rsidR="00011C30" w:rsidRDefault="0013580D">
            <w:r>
              <w:t xml:space="preserve">Yes. 4 slots for 480 kHz and 8 slots for 960 kHz is agreeable. </w:t>
            </w:r>
          </w:p>
        </w:tc>
      </w:tr>
      <w:tr w:rsidR="00011C30" w14:paraId="1A19A277" w14:textId="77777777">
        <w:tc>
          <w:tcPr>
            <w:tcW w:w="2405" w:type="dxa"/>
          </w:tcPr>
          <w:p w14:paraId="6E564035" w14:textId="77777777" w:rsidR="00011C30" w:rsidRDefault="0013580D">
            <w:pPr>
              <w:rPr>
                <w:lang w:eastAsia="zh-CN"/>
              </w:rPr>
            </w:pPr>
            <w:r>
              <w:rPr>
                <w:rFonts w:hint="eastAsia"/>
                <w:lang w:eastAsia="zh-CN"/>
              </w:rPr>
              <w:t>ZTE, Sanechips</w:t>
            </w:r>
          </w:p>
        </w:tc>
        <w:tc>
          <w:tcPr>
            <w:tcW w:w="12176" w:type="dxa"/>
          </w:tcPr>
          <w:p w14:paraId="7DEA21A5" w14:textId="77777777" w:rsidR="00011C30" w:rsidRDefault="0013580D">
            <w:pPr>
              <w:rPr>
                <w:lang w:eastAsia="zh-CN"/>
              </w:rPr>
            </w:pPr>
            <w:r>
              <w:rPr>
                <w:rFonts w:hint="eastAsia"/>
                <w:lang w:eastAsia="zh-CN"/>
              </w:rPr>
              <w:t>We support N=4/8 slots for 480 kHz and 960 kHz, or N can be configured in a range.</w:t>
            </w:r>
          </w:p>
        </w:tc>
      </w:tr>
      <w:tr w:rsidR="0013580D" w14:paraId="7F41A93F" w14:textId="77777777">
        <w:tc>
          <w:tcPr>
            <w:tcW w:w="2405" w:type="dxa"/>
          </w:tcPr>
          <w:p w14:paraId="647A7BE1" w14:textId="77777777" w:rsidR="0013580D" w:rsidRDefault="0013580D" w:rsidP="0013580D">
            <w:pPr>
              <w:rPr>
                <w:lang w:eastAsia="zh-CN"/>
              </w:rPr>
            </w:pPr>
            <w:r>
              <w:rPr>
                <w:lang w:eastAsia="zh-CN"/>
              </w:rPr>
              <w:t>Samsung</w:t>
            </w:r>
          </w:p>
        </w:tc>
        <w:tc>
          <w:tcPr>
            <w:tcW w:w="12176" w:type="dxa"/>
          </w:tcPr>
          <w:p w14:paraId="49EF5FF9" w14:textId="77777777" w:rsidR="0013580D" w:rsidRDefault="0013580D" w:rsidP="0013580D">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7E79DD" w14:paraId="7CE0DC8F" w14:textId="77777777">
        <w:tc>
          <w:tcPr>
            <w:tcW w:w="2405" w:type="dxa"/>
          </w:tcPr>
          <w:p w14:paraId="2352C952" w14:textId="1E6D772A" w:rsidR="007E79DD" w:rsidRDefault="007E79DD" w:rsidP="007E79DD">
            <w:pPr>
              <w:rPr>
                <w:lang w:eastAsia="zh-CN"/>
              </w:rPr>
            </w:pPr>
            <w:r>
              <w:t>Intel</w:t>
            </w:r>
          </w:p>
        </w:tc>
        <w:tc>
          <w:tcPr>
            <w:tcW w:w="12176" w:type="dxa"/>
          </w:tcPr>
          <w:p w14:paraId="3A0214B3" w14:textId="68813B4E" w:rsidR="007E79DD" w:rsidRDefault="007E79DD" w:rsidP="007E79DD">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A57279" w14:paraId="56972630" w14:textId="77777777">
        <w:tc>
          <w:tcPr>
            <w:tcW w:w="2405" w:type="dxa"/>
          </w:tcPr>
          <w:p w14:paraId="6045058F" w14:textId="1AF4F67C" w:rsidR="00A57279" w:rsidRDefault="00A57279" w:rsidP="007E79DD">
            <w:r>
              <w:t>InterDigital</w:t>
            </w:r>
          </w:p>
        </w:tc>
        <w:tc>
          <w:tcPr>
            <w:tcW w:w="12176" w:type="dxa"/>
          </w:tcPr>
          <w:p w14:paraId="52F33077" w14:textId="6A227876" w:rsidR="00A57279" w:rsidRDefault="00A57279" w:rsidP="007E79DD">
            <w:r>
              <w:t>We also think that 4 slots for 480 kHz and 8 slots for 960 kHz are agreeable. Other values can be further discussed.</w:t>
            </w:r>
          </w:p>
        </w:tc>
      </w:tr>
      <w:tr w:rsidR="0043685B" w14:paraId="5CF5D96A" w14:textId="77777777">
        <w:tc>
          <w:tcPr>
            <w:tcW w:w="2405" w:type="dxa"/>
          </w:tcPr>
          <w:p w14:paraId="77185880" w14:textId="709A9BE1" w:rsidR="0043685B" w:rsidRDefault="0043685B" w:rsidP="007E79DD">
            <w:pPr>
              <w:rPr>
                <w:lang w:eastAsia="zh-CN"/>
              </w:rPr>
            </w:pPr>
            <w:r>
              <w:rPr>
                <w:rFonts w:hint="eastAsia"/>
                <w:lang w:eastAsia="zh-CN"/>
              </w:rPr>
              <w:lastRenderedPageBreak/>
              <w:t>v</w:t>
            </w:r>
            <w:r>
              <w:rPr>
                <w:lang w:eastAsia="zh-CN"/>
              </w:rPr>
              <w:t>ivo</w:t>
            </w:r>
          </w:p>
        </w:tc>
        <w:tc>
          <w:tcPr>
            <w:tcW w:w="12176" w:type="dxa"/>
          </w:tcPr>
          <w:p w14:paraId="7C08140B" w14:textId="1917A8DF" w:rsidR="0043685B" w:rsidRDefault="0043685B" w:rsidP="007E79DD">
            <w:r>
              <w:rPr>
                <w:lang w:eastAsia="zh-CN"/>
              </w:rPr>
              <w:t xml:space="preserve">I suppose this value is corresponding to the </w:t>
            </w:r>
            <w:r w:rsidRPr="00657CAB">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sidRPr="00657CAB">
              <w:rPr>
                <w:i/>
                <w:lang w:eastAsia="zh-CN"/>
              </w:rPr>
              <w:t>M</w:t>
            </w:r>
            <w:r>
              <w:rPr>
                <w:lang w:eastAsia="zh-CN"/>
              </w:rPr>
              <w:t xml:space="preserve"> value for Alt. 1 and Alt. 2, i.e. how many slots could be monitored.</w:t>
            </w:r>
          </w:p>
        </w:tc>
      </w:tr>
      <w:tr w:rsidR="002F6875" w14:paraId="757996D5" w14:textId="77777777">
        <w:tc>
          <w:tcPr>
            <w:tcW w:w="2405" w:type="dxa"/>
          </w:tcPr>
          <w:p w14:paraId="6473318C" w14:textId="1EC05222" w:rsidR="002F6875" w:rsidRDefault="002F6875" w:rsidP="002F6875">
            <w:pPr>
              <w:rPr>
                <w:lang w:eastAsia="zh-CN"/>
              </w:rPr>
            </w:pPr>
            <w:r>
              <w:rPr>
                <w:rFonts w:eastAsia="MS Mincho" w:hint="eastAsia"/>
                <w:lang w:eastAsia="ja-JP"/>
              </w:rPr>
              <w:t>NTT DOCOMO</w:t>
            </w:r>
          </w:p>
        </w:tc>
        <w:tc>
          <w:tcPr>
            <w:tcW w:w="12176" w:type="dxa"/>
          </w:tcPr>
          <w:p w14:paraId="3240A7FE" w14:textId="531BA9D5" w:rsidR="002F6875" w:rsidRDefault="002F6875" w:rsidP="002F6875">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416F27" w14:paraId="1F8280E9" w14:textId="77777777">
        <w:tc>
          <w:tcPr>
            <w:tcW w:w="2405" w:type="dxa"/>
          </w:tcPr>
          <w:p w14:paraId="16B7091C" w14:textId="65B8360A" w:rsidR="00416F27" w:rsidRDefault="00416F27" w:rsidP="00416F27">
            <w:pPr>
              <w:rPr>
                <w:rFonts w:eastAsia="MS Mincho"/>
                <w:lang w:eastAsia="ja-JP"/>
              </w:rPr>
            </w:pPr>
            <w:r>
              <w:rPr>
                <w:rFonts w:eastAsia="MS Mincho"/>
                <w:lang w:eastAsia="ja-JP"/>
              </w:rPr>
              <w:t>Sony</w:t>
            </w:r>
          </w:p>
        </w:tc>
        <w:tc>
          <w:tcPr>
            <w:tcW w:w="12176" w:type="dxa"/>
          </w:tcPr>
          <w:p w14:paraId="06E52329" w14:textId="08E8552F" w:rsidR="00416F27" w:rsidRDefault="00416F27" w:rsidP="00416F27">
            <w:pPr>
              <w:rPr>
                <w:rFonts w:eastAsia="MS Mincho"/>
                <w:lang w:eastAsia="ja-JP"/>
              </w:rPr>
            </w:pPr>
            <w:r>
              <w:t>Support 4 slots for 480 kHz SCS and 8 slots for 960 kHz SCS, considering the same implementation complexity for 120 kHz SCS</w:t>
            </w:r>
            <w:r w:rsidR="00A57AE2">
              <w:t>.</w:t>
            </w:r>
          </w:p>
        </w:tc>
      </w:tr>
      <w:tr w:rsidR="00296C1E" w14:paraId="58FCE57B" w14:textId="77777777">
        <w:tc>
          <w:tcPr>
            <w:tcW w:w="2405" w:type="dxa"/>
          </w:tcPr>
          <w:p w14:paraId="3D198F85" w14:textId="67AAA16E" w:rsidR="00296C1E" w:rsidRDefault="00296C1E" w:rsidP="00296C1E">
            <w:pPr>
              <w:rPr>
                <w:rFonts w:eastAsia="MS Mincho"/>
                <w:lang w:eastAsia="ja-JP"/>
              </w:rPr>
            </w:pPr>
            <w:r>
              <w:rPr>
                <w:lang w:eastAsia="zh-CN"/>
              </w:rPr>
              <w:t>Lenovo, Motorola Mobility</w:t>
            </w:r>
          </w:p>
        </w:tc>
        <w:tc>
          <w:tcPr>
            <w:tcW w:w="12176" w:type="dxa"/>
          </w:tcPr>
          <w:p w14:paraId="18A3A4FB" w14:textId="17FFEE74" w:rsidR="00296C1E" w:rsidRDefault="00296C1E" w:rsidP="00296C1E">
            <w:r>
              <w:rPr>
                <w:lang w:eastAsia="zh-CN"/>
              </w:rPr>
              <w:t xml:space="preserve">We agree to support at least 4 slots for 480kHz and 8 slots for 960kHz. Further values are not precluded at this point. </w:t>
            </w:r>
          </w:p>
        </w:tc>
      </w:tr>
      <w:tr w:rsidR="00F43864" w14:paraId="45794408" w14:textId="77777777" w:rsidTr="00F43864">
        <w:tc>
          <w:tcPr>
            <w:tcW w:w="2405" w:type="dxa"/>
          </w:tcPr>
          <w:p w14:paraId="3A763A2D" w14:textId="77777777" w:rsidR="00F43864" w:rsidRDefault="00F43864" w:rsidP="00BB559A">
            <w:r>
              <w:t>Nokia, NSB</w:t>
            </w:r>
          </w:p>
        </w:tc>
        <w:tc>
          <w:tcPr>
            <w:tcW w:w="12176" w:type="dxa"/>
          </w:tcPr>
          <w:p w14:paraId="64A2B221" w14:textId="77777777" w:rsidR="00F43864" w:rsidRDefault="00F43864" w:rsidP="00BB559A">
            <w:r>
              <w:t>Those are agreeable. In addition to those, the following lengths are needed:</w:t>
            </w:r>
          </w:p>
          <w:p w14:paraId="50987766" w14:textId="77777777" w:rsidR="00F43864" w:rsidRDefault="00F43864" w:rsidP="00F43864">
            <w:pPr>
              <w:pStyle w:val="ListParagraph"/>
              <w:numPr>
                <w:ilvl w:val="0"/>
                <w:numId w:val="39"/>
              </w:numPr>
              <w:spacing w:line="240" w:lineRule="auto"/>
            </w:pPr>
            <w:r>
              <w:t xml:space="preserve">480 kHz SCS: [2] slots </w:t>
            </w:r>
          </w:p>
          <w:p w14:paraId="042974FA" w14:textId="77777777" w:rsidR="00F43864" w:rsidRDefault="00F43864" w:rsidP="00F43864">
            <w:pPr>
              <w:pStyle w:val="ListParagraph"/>
              <w:numPr>
                <w:ilvl w:val="0"/>
                <w:numId w:val="39"/>
              </w:numPr>
              <w:spacing w:line="240" w:lineRule="auto"/>
            </w:pPr>
            <w:r>
              <w:t>960 kHz SCS: [2 4] slots</w:t>
            </w:r>
          </w:p>
        </w:tc>
      </w:tr>
      <w:tr w:rsidR="000A3505" w14:paraId="2172412D" w14:textId="77777777" w:rsidTr="000A3505">
        <w:tc>
          <w:tcPr>
            <w:tcW w:w="2405" w:type="dxa"/>
          </w:tcPr>
          <w:p w14:paraId="024E0D08" w14:textId="77777777" w:rsidR="000A3505" w:rsidRDefault="000A3505" w:rsidP="00BB559A">
            <w:pPr>
              <w:rPr>
                <w:lang w:eastAsia="zh-CN"/>
              </w:rPr>
            </w:pPr>
            <w:r>
              <w:rPr>
                <w:lang w:val="en-GB" w:eastAsia="zh-CN"/>
              </w:rPr>
              <w:t>Spreadtrum</w:t>
            </w:r>
          </w:p>
        </w:tc>
        <w:tc>
          <w:tcPr>
            <w:tcW w:w="12176" w:type="dxa"/>
          </w:tcPr>
          <w:p w14:paraId="0756A12F" w14:textId="77777777" w:rsidR="000A3505" w:rsidRDefault="000A3505" w:rsidP="00BB559A">
            <w:pPr>
              <w:rPr>
                <w:lang w:eastAsia="zh-CN"/>
              </w:rPr>
            </w:pPr>
            <w:r>
              <w:rPr>
                <w:lang w:eastAsia="zh-CN"/>
              </w:rPr>
              <w:t xml:space="preserve">Yes, We support </w:t>
            </w:r>
            <w:r w:rsidRPr="00311B29">
              <w:rPr>
                <w:lang w:eastAsia="zh-CN"/>
              </w:rPr>
              <w:t>4 slots for 480 kHz and 8 slots for 960 kHz</w:t>
            </w:r>
            <w:r>
              <w:rPr>
                <w:lang w:eastAsia="zh-CN"/>
              </w:rPr>
              <w:t>.</w:t>
            </w:r>
            <w:r>
              <w:t xml:space="preserve"> In addition, more </w:t>
            </w:r>
            <w:r w:rsidRPr="004728BC">
              <w:t>value</w:t>
            </w:r>
            <w:r>
              <w:t>s</w:t>
            </w:r>
            <w:r w:rsidRPr="004728BC">
              <w:t xml:space="preserve"> for a new SCS may be supported, e.g., {2, 4} slots for 480kHz and {4, 8} slots for 960kHz.</w:t>
            </w:r>
          </w:p>
        </w:tc>
      </w:tr>
      <w:tr w:rsidR="00FF79A3" w14:paraId="2405EFA4" w14:textId="77777777" w:rsidTr="000A3505">
        <w:tc>
          <w:tcPr>
            <w:tcW w:w="2405" w:type="dxa"/>
          </w:tcPr>
          <w:p w14:paraId="034CF532" w14:textId="77668C2F" w:rsidR="00FF79A3" w:rsidRDefault="00FF79A3" w:rsidP="00BB559A">
            <w:pPr>
              <w:rPr>
                <w:lang w:val="en-GB" w:eastAsia="zh-CN"/>
              </w:rPr>
            </w:pPr>
            <w:r>
              <w:rPr>
                <w:lang w:val="en-GB" w:eastAsia="zh-CN"/>
              </w:rPr>
              <w:t>Convida Wireless</w:t>
            </w:r>
          </w:p>
        </w:tc>
        <w:tc>
          <w:tcPr>
            <w:tcW w:w="12176" w:type="dxa"/>
          </w:tcPr>
          <w:p w14:paraId="3A67326A" w14:textId="12C73CF9" w:rsidR="00FF79A3" w:rsidRDefault="00FF79A3" w:rsidP="00BB559A">
            <w:pPr>
              <w:rPr>
                <w:lang w:eastAsia="zh-CN"/>
              </w:rPr>
            </w:pPr>
            <w:r w:rsidRPr="00FF79A3">
              <w:rPr>
                <w:lang w:eastAsia="zh-CN"/>
              </w:rPr>
              <w:t>Number of slots for supported SCS/numerology can be further studied.</w:t>
            </w:r>
          </w:p>
        </w:tc>
      </w:tr>
      <w:tr w:rsidR="006B713B" w:rsidRPr="00CB1DAF" w14:paraId="6E53EC28" w14:textId="77777777" w:rsidTr="006B713B">
        <w:tc>
          <w:tcPr>
            <w:tcW w:w="2405" w:type="dxa"/>
          </w:tcPr>
          <w:p w14:paraId="337622CD"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5621EB7D" w14:textId="77777777" w:rsidR="006B713B" w:rsidRPr="00CB1DAF" w:rsidRDefault="006B713B" w:rsidP="00BB559A">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rsidR="00CF5F69" w:rsidRPr="00CF5F69" w14:paraId="373BA88A" w14:textId="77777777" w:rsidTr="006B713B">
        <w:tc>
          <w:tcPr>
            <w:tcW w:w="2405" w:type="dxa"/>
          </w:tcPr>
          <w:p w14:paraId="2C7205CC" w14:textId="007D450F"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2D552A11" w14:textId="60CEF1B7" w:rsidR="00CF5F69" w:rsidRPr="00CF5F69" w:rsidRDefault="00CF5F69" w:rsidP="00CF5F69">
            <w:pPr>
              <w:rPr>
                <w:rFonts w:eastAsia="Malgun Gothic"/>
                <w:sz w:val="20"/>
                <w:lang w:eastAsia="ko-KR"/>
              </w:rPr>
            </w:pPr>
            <w:r>
              <w:rPr>
                <w:rFonts w:eastAsia="Malgun Gothic"/>
                <w:lang w:eastAsia="ko-KR"/>
              </w:rPr>
              <w:t>As a starting point, a multi-slot span of B = 4/8 should be supported for 480/960 kHz.</w:t>
            </w:r>
          </w:p>
        </w:tc>
      </w:tr>
      <w:tr w:rsidR="00E81EA5" w:rsidRPr="00CF5F69" w14:paraId="20442973" w14:textId="77777777" w:rsidTr="006B713B">
        <w:tc>
          <w:tcPr>
            <w:tcW w:w="2405" w:type="dxa"/>
          </w:tcPr>
          <w:p w14:paraId="3F1DDFEC" w14:textId="29883EBB" w:rsidR="00E81EA5" w:rsidRDefault="00E81EA5" w:rsidP="00CF5F69">
            <w:pPr>
              <w:rPr>
                <w:rFonts w:eastAsia="Malgun Gothic"/>
                <w:lang w:eastAsia="ko-KR"/>
              </w:rPr>
            </w:pPr>
            <w:r>
              <w:t>CATT</w:t>
            </w:r>
          </w:p>
        </w:tc>
        <w:tc>
          <w:tcPr>
            <w:tcW w:w="12176" w:type="dxa"/>
          </w:tcPr>
          <w:p w14:paraId="7824364D" w14:textId="6ADB6565" w:rsidR="00E81EA5" w:rsidRDefault="00E81EA5" w:rsidP="00CF5F69">
            <w:pPr>
              <w:rPr>
                <w:rFonts w:eastAsia="Malgun Gothic"/>
                <w:lang w:eastAsia="ko-KR"/>
              </w:rPr>
            </w:pPr>
            <w:r>
              <w:t>4 and 8 slots for SCS = 480 kHz and 960 kHz respectively</w:t>
            </w:r>
          </w:p>
        </w:tc>
      </w:tr>
    </w:tbl>
    <w:p w14:paraId="7F5CA86D" w14:textId="77777777" w:rsidR="00717A5D" w:rsidRDefault="00717A5D" w:rsidP="00717A5D">
      <w:pPr>
        <w:rPr>
          <w:lang w:eastAsia="zh-CN"/>
        </w:rPr>
      </w:pPr>
    </w:p>
    <w:p w14:paraId="20B66B4A" w14:textId="49630EF6" w:rsidR="00717A5D" w:rsidRDefault="00717A5D" w:rsidP="00717A5D">
      <w:pPr>
        <w:rPr>
          <w:lang w:eastAsia="zh-CN"/>
        </w:rPr>
      </w:pPr>
      <w:r>
        <w:rPr>
          <w:highlight w:val="cyan"/>
          <w:lang w:eastAsia="zh-CN"/>
        </w:rPr>
        <w:t xml:space="preserve">First Round </w:t>
      </w:r>
      <w:r w:rsidRPr="00BB559A">
        <w:rPr>
          <w:highlight w:val="cyan"/>
          <w:lang w:eastAsia="zh-CN"/>
        </w:rPr>
        <w:t xml:space="preserve">FL </w:t>
      </w:r>
      <w:r>
        <w:rPr>
          <w:highlight w:val="cyan"/>
          <w:lang w:eastAsia="zh-CN"/>
        </w:rPr>
        <w:t>Summary</w:t>
      </w:r>
      <w:r w:rsidRPr="00BB559A">
        <w:rPr>
          <w:highlight w:val="cyan"/>
          <w:lang w:eastAsia="zh-CN"/>
        </w:rPr>
        <w:t>:</w:t>
      </w:r>
      <w:r>
        <w:rPr>
          <w:lang w:eastAsia="zh-CN"/>
        </w:rPr>
        <w:t xml:space="preserve"> Most companies are fine to agree to a multi-slot monitoring span of 4 slots </w:t>
      </w:r>
      <w:r>
        <w:t>for 480 kHz and 8 slots for 960 kHz. Some companies stated that additional values should be supported. Suggested values to add are 1,2 slots for 480 kHz and 2,4 slots for 960 kHz.</w:t>
      </w:r>
    </w:p>
    <w:p w14:paraId="76AC9922" w14:textId="6A4FECB3" w:rsidR="00717A5D" w:rsidRDefault="00717A5D" w:rsidP="00717A5D">
      <w:pPr>
        <w:pStyle w:val="Heading3"/>
        <w:rPr>
          <w:lang w:val="en-GB" w:eastAsia="zh-CN"/>
        </w:rPr>
      </w:pPr>
      <w:r>
        <w:rPr>
          <w:lang w:val="en-GB" w:eastAsia="zh-CN"/>
        </w:rPr>
        <w:t>Second Round (A1-2</w:t>
      </w:r>
      <w:r w:rsidR="00F32CF2">
        <w:rPr>
          <w:lang w:val="en-GB" w:eastAsia="zh-CN"/>
        </w:rPr>
        <w:t>c</w:t>
      </w:r>
      <w:r>
        <w:rPr>
          <w:lang w:val="en-GB" w:eastAsia="zh-CN"/>
        </w:rPr>
        <w:t>)</w:t>
      </w:r>
    </w:p>
    <w:p w14:paraId="609A6DDA" w14:textId="77777777" w:rsidR="006E4852" w:rsidRDefault="006E4852" w:rsidP="006E4852">
      <w:pPr>
        <w:rPr>
          <w:lang w:eastAsia="zh-CN"/>
        </w:rPr>
      </w:pPr>
      <w:r w:rsidRPr="00BC1362">
        <w:rPr>
          <w:highlight w:val="yellow"/>
          <w:lang w:eastAsia="zh-CN"/>
        </w:rPr>
        <w:t xml:space="preserve">First Round FL </w:t>
      </w:r>
      <w:r>
        <w:rPr>
          <w:highlight w:val="yellow"/>
          <w:lang w:eastAsia="zh-CN"/>
        </w:rPr>
        <w:t>Proposal A1-2c.1</w:t>
      </w:r>
      <w:r w:rsidRPr="00BC1362">
        <w:rPr>
          <w:highlight w:val="yellow"/>
          <w:lang w:eastAsia="zh-CN"/>
        </w:rPr>
        <w:t>:</w:t>
      </w:r>
    </w:p>
    <w:p w14:paraId="1F752860" w14:textId="77777777" w:rsidR="006E4852" w:rsidRDefault="006E4852" w:rsidP="006E4852">
      <w:pPr>
        <w:rPr>
          <w:lang w:eastAsia="zh-CN"/>
        </w:rPr>
      </w:pPr>
      <w:r>
        <w:rPr>
          <w:lang w:eastAsia="zh-CN"/>
        </w:rPr>
        <w:t>The duration of a multi-slot monitoring span is as follows:</w:t>
      </w:r>
    </w:p>
    <w:p w14:paraId="6C9ABF18" w14:textId="77777777" w:rsidR="006E4852" w:rsidRDefault="006E4852" w:rsidP="006E4852">
      <w:pPr>
        <w:pStyle w:val="ListParagraph"/>
        <w:numPr>
          <w:ilvl w:val="0"/>
          <w:numId w:val="41"/>
        </w:numPr>
        <w:rPr>
          <w:lang w:eastAsia="zh-CN"/>
        </w:rPr>
      </w:pPr>
      <w:r>
        <w:rPr>
          <w:lang w:eastAsia="zh-CN"/>
        </w:rPr>
        <w:t>For 480 kHz: 4 slots, for 960 kHz: 8 slots.</w:t>
      </w:r>
    </w:p>
    <w:p w14:paraId="07A1DBDB" w14:textId="77777777" w:rsidR="006E4852" w:rsidRDefault="006E4852" w:rsidP="006E4852">
      <w:pPr>
        <w:pStyle w:val="ListParagraph"/>
        <w:numPr>
          <w:ilvl w:val="0"/>
          <w:numId w:val="41"/>
        </w:numPr>
        <w:rPr>
          <w:lang w:eastAsia="zh-CN"/>
        </w:rPr>
      </w:pPr>
      <w:r>
        <w:rPr>
          <w:lang w:eastAsia="zh-CN"/>
        </w:rPr>
        <w:t>Additional durations are not precluded</w:t>
      </w:r>
    </w:p>
    <w:p w14:paraId="677C15D5" w14:textId="6CC36403" w:rsidR="006E4852" w:rsidRPr="0038283C" w:rsidRDefault="006E4852" w:rsidP="006E4852">
      <w:pPr>
        <w:rPr>
          <w:u w:val="single"/>
          <w:lang w:eastAsia="zh-CN"/>
        </w:rPr>
      </w:pPr>
    </w:p>
    <w:p w14:paraId="567B9F04" w14:textId="6C204998" w:rsidR="00717A5D" w:rsidRPr="006F2C76" w:rsidRDefault="009A4965" w:rsidP="00717A5D">
      <w:pPr>
        <w:rPr>
          <w:lang w:val="en-GB" w:eastAsia="zh-CN"/>
        </w:rPr>
      </w:pPr>
      <w:r w:rsidRPr="006C2E21">
        <w:rPr>
          <w:highlight w:val="yellow"/>
          <w:lang w:val="en-GB" w:eastAsia="zh-CN"/>
        </w:rPr>
        <w:lastRenderedPageBreak/>
        <w:t>Can we agree</w:t>
      </w:r>
      <w:r w:rsidR="00717A5D" w:rsidRPr="006C2E21">
        <w:rPr>
          <w:highlight w:val="yellow"/>
          <w:lang w:val="en-GB" w:eastAsia="zh-CN"/>
        </w:rPr>
        <w:t xml:space="preserve"> FL Proposal A1-2c.1</w:t>
      </w:r>
      <w:r w:rsidRPr="006C2E21">
        <w:rPr>
          <w:highlight w:val="yellow"/>
          <w:lang w:val="en-GB" w:eastAsia="zh-CN"/>
        </w:rPr>
        <w:t>?</w:t>
      </w:r>
    </w:p>
    <w:tbl>
      <w:tblPr>
        <w:tblStyle w:val="TableGrid"/>
        <w:tblW w:w="14581" w:type="dxa"/>
        <w:tblLayout w:type="fixed"/>
        <w:tblLook w:val="04A0" w:firstRow="1" w:lastRow="0" w:firstColumn="1" w:lastColumn="0" w:noHBand="0" w:noVBand="1"/>
      </w:tblPr>
      <w:tblGrid>
        <w:gridCol w:w="2405"/>
        <w:gridCol w:w="12176"/>
      </w:tblGrid>
      <w:tr w:rsidR="00717A5D" w14:paraId="48AA31ED" w14:textId="77777777" w:rsidTr="00741AED">
        <w:tc>
          <w:tcPr>
            <w:tcW w:w="2405" w:type="dxa"/>
            <w:shd w:val="clear" w:color="auto" w:fill="FFC000"/>
          </w:tcPr>
          <w:p w14:paraId="5F904B6C" w14:textId="77777777" w:rsidR="00717A5D" w:rsidRDefault="00717A5D" w:rsidP="00741AED">
            <w:pPr>
              <w:rPr>
                <w:b/>
                <w:bCs/>
              </w:rPr>
            </w:pPr>
            <w:r>
              <w:rPr>
                <w:b/>
                <w:bCs/>
              </w:rPr>
              <w:t>Company</w:t>
            </w:r>
          </w:p>
        </w:tc>
        <w:tc>
          <w:tcPr>
            <w:tcW w:w="12176" w:type="dxa"/>
            <w:shd w:val="clear" w:color="auto" w:fill="FFC000"/>
          </w:tcPr>
          <w:p w14:paraId="3DAA4873" w14:textId="77777777" w:rsidR="00717A5D" w:rsidRDefault="00717A5D" w:rsidP="00741AED">
            <w:pPr>
              <w:rPr>
                <w:b/>
                <w:bCs/>
              </w:rPr>
            </w:pPr>
            <w:r>
              <w:rPr>
                <w:b/>
                <w:bCs/>
              </w:rPr>
              <w:t>Comment</w:t>
            </w:r>
          </w:p>
        </w:tc>
      </w:tr>
      <w:tr w:rsidR="00717A5D" w14:paraId="705D000D" w14:textId="77777777" w:rsidTr="00741AED">
        <w:tc>
          <w:tcPr>
            <w:tcW w:w="2405" w:type="dxa"/>
          </w:tcPr>
          <w:p w14:paraId="444A3C3F" w14:textId="2F5B09DE" w:rsidR="00717A5D" w:rsidRDefault="00820ADC" w:rsidP="00741AED">
            <w:pPr>
              <w:rPr>
                <w:lang w:eastAsia="zh-CN"/>
              </w:rPr>
            </w:pPr>
            <w:r>
              <w:rPr>
                <w:lang w:eastAsia="zh-CN"/>
              </w:rPr>
              <w:t>Intel</w:t>
            </w:r>
          </w:p>
        </w:tc>
        <w:tc>
          <w:tcPr>
            <w:tcW w:w="12176" w:type="dxa"/>
          </w:tcPr>
          <w:p w14:paraId="6EF60CFC" w14:textId="78C0A2C5" w:rsidR="00717A5D" w:rsidRDefault="00820ADC" w:rsidP="00741AED">
            <w:pPr>
              <w:rPr>
                <w:lang w:eastAsia="zh-CN"/>
              </w:rPr>
            </w:pPr>
            <w:r>
              <w:rPr>
                <w:lang w:eastAsia="zh-CN"/>
              </w:rPr>
              <w:t>We support the Moderator’s proposal</w:t>
            </w:r>
          </w:p>
        </w:tc>
      </w:tr>
      <w:tr w:rsidR="00AA0173" w14:paraId="19C9193D" w14:textId="77777777" w:rsidTr="00AA0173">
        <w:tc>
          <w:tcPr>
            <w:tcW w:w="2405" w:type="dxa"/>
          </w:tcPr>
          <w:p w14:paraId="0B91A53D" w14:textId="77777777" w:rsidR="00AA0173" w:rsidRDefault="00AA0173" w:rsidP="0013430A">
            <w:pPr>
              <w:rPr>
                <w:lang w:eastAsia="zh-CN"/>
              </w:rPr>
            </w:pPr>
            <w:r>
              <w:rPr>
                <w:rFonts w:hint="eastAsia"/>
                <w:lang w:eastAsia="zh-CN"/>
              </w:rPr>
              <w:t>Huawei, HiSilicon</w:t>
            </w:r>
          </w:p>
        </w:tc>
        <w:tc>
          <w:tcPr>
            <w:tcW w:w="12176" w:type="dxa"/>
          </w:tcPr>
          <w:p w14:paraId="6D7CDF09" w14:textId="77777777" w:rsidR="00AA0173" w:rsidRDefault="00AA0173" w:rsidP="0013430A">
            <w:pPr>
              <w:rPr>
                <w:lang w:eastAsia="zh-CN"/>
              </w:rPr>
            </w:pPr>
            <w:r>
              <w:rPr>
                <w:lang w:eastAsia="zh-CN"/>
              </w:rPr>
              <w:t>We support the Moderator’s proposal</w:t>
            </w:r>
          </w:p>
          <w:p w14:paraId="6A856037" w14:textId="77777777" w:rsidR="00AA0173" w:rsidRDefault="00AA0173" w:rsidP="0013430A">
            <w:pPr>
              <w:rPr>
                <w:lang w:eastAsia="zh-CN"/>
              </w:rPr>
            </w:pPr>
            <w:r>
              <w:rPr>
                <w:lang w:eastAsia="zh-CN"/>
              </w:rPr>
              <w:t xml:space="preserve">Note that value 1 goes back to question A1-1a (ok now I read the next question </w:t>
            </w:r>
            <w:r>
              <w:rPr>
                <w:lang w:eastAsia="zh-CN"/>
              </w:rPr>
              <w:sym w:font="Wingdings" w:char="F04A"/>
            </w:r>
            <w:r>
              <w:rPr>
                <w:lang w:eastAsia="zh-CN"/>
              </w:rPr>
              <w:t>)</w:t>
            </w:r>
          </w:p>
        </w:tc>
      </w:tr>
    </w:tbl>
    <w:p w14:paraId="0F1FB0E2" w14:textId="77777777" w:rsidR="009A4965" w:rsidRPr="00AA0173" w:rsidRDefault="009A4965" w:rsidP="009A4965">
      <w:pPr>
        <w:rPr>
          <w:lang w:eastAsia="zh-CN"/>
        </w:rPr>
      </w:pPr>
    </w:p>
    <w:p w14:paraId="2D9517A2" w14:textId="32004B53" w:rsidR="009A4965" w:rsidRPr="006F2C76" w:rsidRDefault="009A4965" w:rsidP="009A4965">
      <w:pPr>
        <w:rPr>
          <w:lang w:val="en-GB" w:eastAsia="zh-CN"/>
        </w:rPr>
      </w:pPr>
      <w:r w:rsidRPr="006C2E21">
        <w:rPr>
          <w:highlight w:val="yellow"/>
          <w:lang w:val="en-GB" w:eastAsia="zh-CN"/>
        </w:rPr>
        <w:t xml:space="preserve">Further discussion of </w:t>
      </w:r>
      <w:r w:rsidRPr="006C2E21">
        <w:rPr>
          <w:highlight w:val="yellow"/>
        </w:rPr>
        <w:t>Question A1-2c</w:t>
      </w:r>
      <w:r w:rsidR="006C2E21">
        <w:t>, e.g. if you haven't considered other values than 4/8 in your comments so far, could you agree on any of them, or are you strongly opposed to any of the additional suggested values [1,2] for 480 kHz and [2,4] for 960 kHz? Note that a span of 1 is understood as per-slot monitoring (related to Question A1-1a).</w:t>
      </w:r>
    </w:p>
    <w:tbl>
      <w:tblPr>
        <w:tblStyle w:val="TableGrid"/>
        <w:tblW w:w="14581" w:type="dxa"/>
        <w:tblLayout w:type="fixed"/>
        <w:tblLook w:val="04A0" w:firstRow="1" w:lastRow="0" w:firstColumn="1" w:lastColumn="0" w:noHBand="0" w:noVBand="1"/>
      </w:tblPr>
      <w:tblGrid>
        <w:gridCol w:w="2405"/>
        <w:gridCol w:w="12176"/>
      </w:tblGrid>
      <w:tr w:rsidR="009A4965" w14:paraId="1BA72DF9" w14:textId="77777777" w:rsidTr="00741AED">
        <w:tc>
          <w:tcPr>
            <w:tcW w:w="2405" w:type="dxa"/>
            <w:shd w:val="clear" w:color="auto" w:fill="FFC000"/>
          </w:tcPr>
          <w:p w14:paraId="4BB8777F" w14:textId="77777777" w:rsidR="009A4965" w:rsidRDefault="009A4965" w:rsidP="00741AED">
            <w:pPr>
              <w:rPr>
                <w:b/>
                <w:bCs/>
              </w:rPr>
            </w:pPr>
            <w:r>
              <w:rPr>
                <w:b/>
                <w:bCs/>
              </w:rPr>
              <w:t>Company</w:t>
            </w:r>
          </w:p>
        </w:tc>
        <w:tc>
          <w:tcPr>
            <w:tcW w:w="12176" w:type="dxa"/>
            <w:shd w:val="clear" w:color="auto" w:fill="FFC000"/>
          </w:tcPr>
          <w:p w14:paraId="7ECD0E36" w14:textId="77777777" w:rsidR="009A4965" w:rsidRDefault="009A4965" w:rsidP="00741AED">
            <w:pPr>
              <w:rPr>
                <w:b/>
                <w:bCs/>
              </w:rPr>
            </w:pPr>
            <w:r>
              <w:rPr>
                <w:b/>
                <w:bCs/>
              </w:rPr>
              <w:t>Comment</w:t>
            </w:r>
          </w:p>
        </w:tc>
      </w:tr>
      <w:tr w:rsidR="009A4965" w14:paraId="0D323B00" w14:textId="77777777" w:rsidTr="00741AED">
        <w:tc>
          <w:tcPr>
            <w:tcW w:w="2405" w:type="dxa"/>
          </w:tcPr>
          <w:p w14:paraId="779B62C6" w14:textId="62D8A7DE" w:rsidR="009A4965" w:rsidRDefault="00820ADC" w:rsidP="00741AED">
            <w:pPr>
              <w:rPr>
                <w:lang w:eastAsia="zh-CN"/>
              </w:rPr>
            </w:pPr>
            <w:r>
              <w:rPr>
                <w:lang w:eastAsia="zh-CN"/>
              </w:rPr>
              <w:t>Intel</w:t>
            </w:r>
          </w:p>
        </w:tc>
        <w:tc>
          <w:tcPr>
            <w:tcW w:w="12176" w:type="dxa"/>
          </w:tcPr>
          <w:p w14:paraId="2AF9B7B5" w14:textId="78869151" w:rsidR="009A4965" w:rsidRDefault="00820ADC" w:rsidP="00741AED">
            <w:pPr>
              <w:rPr>
                <w:lang w:eastAsia="zh-CN"/>
              </w:rPr>
            </w:pPr>
            <w:r>
              <w:rPr>
                <w:lang w:eastAsia="zh-CN"/>
              </w:rPr>
              <w:t>We support to have additional values for more flexible operation of high frequency. On the other hand, to reduce the complexity of potential UE capabilities, we are OK to define only single</w:t>
            </w:r>
            <w:r w:rsidR="00840F90">
              <w:rPr>
                <w:lang w:eastAsia="zh-CN"/>
              </w:rPr>
              <w:t xml:space="preserve"> additional</w:t>
            </w:r>
            <w:r>
              <w:rPr>
                <w:lang w:eastAsia="zh-CN"/>
              </w:rPr>
              <w:t xml:space="preserve"> value for each SCS, e.g. 2 for SCS 480kHz and 4 for SCS 960kHz. </w:t>
            </w:r>
          </w:p>
          <w:p w14:paraId="1F294469" w14:textId="7C45CAF8" w:rsidR="00820ADC" w:rsidRDefault="00820ADC" w:rsidP="00741AED">
            <w:pPr>
              <w:rPr>
                <w:lang w:eastAsia="zh-CN"/>
              </w:rPr>
            </w:pPr>
            <w:r>
              <w:rPr>
                <w:lang w:eastAsia="zh-CN"/>
              </w:rPr>
              <w:t xml:space="preserve">A value larger than 4 (or 8) for SCS 480kHz (or 960kHz) is not needed since its absolute duration will be long than a slot of SCS 120kHz. </w:t>
            </w:r>
          </w:p>
        </w:tc>
      </w:tr>
      <w:tr w:rsidR="00AA0173" w14:paraId="000EA0A5" w14:textId="77777777" w:rsidTr="00AA0173">
        <w:tc>
          <w:tcPr>
            <w:tcW w:w="2405" w:type="dxa"/>
          </w:tcPr>
          <w:p w14:paraId="289355B8" w14:textId="77777777" w:rsidR="00AA0173" w:rsidRDefault="00AA0173" w:rsidP="0013430A">
            <w:pPr>
              <w:rPr>
                <w:lang w:eastAsia="zh-CN"/>
              </w:rPr>
            </w:pPr>
            <w:r>
              <w:rPr>
                <w:rFonts w:hint="eastAsia"/>
                <w:lang w:eastAsia="zh-CN"/>
              </w:rPr>
              <w:t>Huawei, HiSilicon</w:t>
            </w:r>
          </w:p>
        </w:tc>
        <w:tc>
          <w:tcPr>
            <w:tcW w:w="12176" w:type="dxa"/>
          </w:tcPr>
          <w:p w14:paraId="374C2AB1" w14:textId="77777777" w:rsidR="00AA0173" w:rsidRDefault="00AA0173" w:rsidP="0013430A">
            <w:pPr>
              <w:rPr>
                <w:lang w:eastAsia="zh-CN"/>
              </w:rPr>
            </w:pPr>
            <w:r>
              <w:rPr>
                <w:rFonts w:hint="eastAsia"/>
                <w:lang w:eastAsia="zh-CN"/>
              </w:rPr>
              <w:t>At this point we don</w:t>
            </w:r>
            <w:r>
              <w:rPr>
                <w:lang w:eastAsia="zh-CN"/>
              </w:rPr>
              <w:t>’t see the need for additional values (especially not value 1), but if proponents would like to explain the use cases and benefits we can further discuss.</w:t>
            </w:r>
          </w:p>
        </w:tc>
      </w:tr>
    </w:tbl>
    <w:p w14:paraId="7B8161E2" w14:textId="77777777" w:rsidR="009A4965" w:rsidRPr="00AA0173" w:rsidRDefault="009A4965">
      <w:pPr>
        <w:rPr>
          <w:lang w:eastAsia="zh-CN"/>
        </w:rPr>
      </w:pPr>
    </w:p>
    <w:p w14:paraId="5185B5B8" w14:textId="77777777" w:rsidR="00717A5D" w:rsidRPr="006B713B" w:rsidRDefault="00717A5D">
      <w:pPr>
        <w:rPr>
          <w:lang w:eastAsia="zh-CN"/>
        </w:rPr>
      </w:pPr>
    </w:p>
    <w:p w14:paraId="176D78D2" w14:textId="3515F28A" w:rsidR="008320C0" w:rsidRDefault="008320C0" w:rsidP="008320C0">
      <w:pPr>
        <w:pStyle w:val="Heading3"/>
        <w:rPr>
          <w:lang w:val="en-GB" w:eastAsia="zh-CN"/>
        </w:rPr>
      </w:pPr>
      <w:r>
        <w:rPr>
          <w:lang w:val="en-GB" w:eastAsia="zh-CN"/>
        </w:rPr>
        <w:t>First Round (A1-2d)</w:t>
      </w:r>
    </w:p>
    <w:p w14:paraId="5D16343E" w14:textId="77777777" w:rsidR="00092574" w:rsidRDefault="00092574" w:rsidP="00092574">
      <w:pPr>
        <w:rPr>
          <w:b/>
        </w:rPr>
      </w:pPr>
      <w:r w:rsidRPr="006C2E21">
        <w:rPr>
          <w:b/>
        </w:rPr>
        <w:t>Question A1-2d: For m</w:t>
      </w:r>
      <w:r>
        <w:rPr>
          <w:b/>
        </w:rPr>
        <w:t>ulti-slot span monitoring, what should the basis for defining the PDCCH monitoring capability is based on how to define the PDCCH monitoring capability (e.g. fixed pattern of N slots; flexible pattern; floating/sliding window)?</w:t>
      </w:r>
    </w:p>
    <w:p w14:paraId="26065C78"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3883176B" w14:textId="77777777">
        <w:tc>
          <w:tcPr>
            <w:tcW w:w="2405" w:type="dxa"/>
            <w:shd w:val="clear" w:color="auto" w:fill="FFC000"/>
          </w:tcPr>
          <w:p w14:paraId="55641322" w14:textId="77777777" w:rsidR="00011C30" w:rsidRDefault="0013580D">
            <w:pPr>
              <w:rPr>
                <w:b/>
                <w:bCs/>
              </w:rPr>
            </w:pPr>
            <w:r>
              <w:rPr>
                <w:b/>
                <w:bCs/>
              </w:rPr>
              <w:t>Company</w:t>
            </w:r>
          </w:p>
        </w:tc>
        <w:tc>
          <w:tcPr>
            <w:tcW w:w="12176" w:type="dxa"/>
            <w:shd w:val="clear" w:color="auto" w:fill="FFC000"/>
          </w:tcPr>
          <w:p w14:paraId="7B3EEFD1" w14:textId="77777777" w:rsidR="00011C30" w:rsidRDefault="0013580D">
            <w:pPr>
              <w:rPr>
                <w:b/>
                <w:bCs/>
              </w:rPr>
            </w:pPr>
            <w:r>
              <w:rPr>
                <w:b/>
                <w:bCs/>
              </w:rPr>
              <w:t>Comment</w:t>
            </w:r>
          </w:p>
        </w:tc>
      </w:tr>
      <w:tr w:rsidR="00011C30" w14:paraId="16FBF11E" w14:textId="77777777">
        <w:tc>
          <w:tcPr>
            <w:tcW w:w="2405" w:type="dxa"/>
          </w:tcPr>
          <w:p w14:paraId="18262C54" w14:textId="77777777" w:rsidR="00011C30" w:rsidRPr="008320C0" w:rsidRDefault="0013580D">
            <w:pPr>
              <w:rPr>
                <w:lang w:eastAsia="zh-CN"/>
              </w:rPr>
            </w:pPr>
            <w:r w:rsidRPr="008320C0">
              <w:rPr>
                <w:rFonts w:hint="eastAsia"/>
                <w:lang w:eastAsia="zh-CN"/>
              </w:rPr>
              <w:t>X</w:t>
            </w:r>
            <w:r w:rsidRPr="008320C0">
              <w:rPr>
                <w:lang w:eastAsia="zh-CN"/>
              </w:rPr>
              <w:t>iaomi</w:t>
            </w:r>
          </w:p>
        </w:tc>
        <w:tc>
          <w:tcPr>
            <w:tcW w:w="12176" w:type="dxa"/>
          </w:tcPr>
          <w:p w14:paraId="0B7F5ECC" w14:textId="77777777" w:rsidR="00011C30" w:rsidRPr="008320C0" w:rsidRDefault="0013580D">
            <w:r w:rsidRPr="008320C0">
              <w:t xml:space="preserve">Fixed pattern of N slots should be the basis for define multi-slot PDCCH monitoring capability. Just like in R15 single-slot PDCCH </w:t>
            </w:r>
            <w:r w:rsidRPr="008320C0">
              <w:lastRenderedPageBreak/>
              <w:t>monitoring capability definition, the boundary for a slot is fixed.</w:t>
            </w:r>
          </w:p>
          <w:p w14:paraId="30646824" w14:textId="77777777" w:rsidR="00011C30" w:rsidRPr="008320C0" w:rsidRDefault="0013580D">
            <w:r w:rsidRPr="008320C0">
              <w:t>In fact, we don’t see the need of flexible pattern or floating/sliding window, since it complicate the monitoring cases, which means extra time budget/workload, and brings no clear benefit.</w:t>
            </w:r>
          </w:p>
        </w:tc>
      </w:tr>
      <w:tr w:rsidR="00011C30" w14:paraId="2672CB30" w14:textId="77777777">
        <w:tc>
          <w:tcPr>
            <w:tcW w:w="2405" w:type="dxa"/>
          </w:tcPr>
          <w:p w14:paraId="5A5DBCAD" w14:textId="77777777" w:rsidR="00011C30" w:rsidRPr="008320C0" w:rsidRDefault="0013580D">
            <w:pPr>
              <w:rPr>
                <w:lang w:eastAsia="zh-CN"/>
              </w:rPr>
            </w:pPr>
            <w:r w:rsidRPr="008320C0">
              <w:lastRenderedPageBreak/>
              <w:t>Qualcomm</w:t>
            </w:r>
          </w:p>
        </w:tc>
        <w:tc>
          <w:tcPr>
            <w:tcW w:w="12176" w:type="dxa"/>
          </w:tcPr>
          <w:p w14:paraId="591C1C34" w14:textId="77777777" w:rsidR="00011C30" w:rsidRPr="008320C0" w:rsidRDefault="0013580D">
            <w:r w:rsidRPr="008320C0">
              <w:t>As we commented in Question A1-2b, we think the Rel-16 span-based PDCCH capability (</w:t>
            </w:r>
            <w:r w:rsidRPr="008320C0">
              <w:rPr>
                <w:i/>
                <w:iCs/>
              </w:rPr>
              <w:t>pdcch-Monitoring-r16</w:t>
            </w:r>
            <w:r w:rsidRPr="008320C0">
              <w:t>) can be the baseline. A longer separation between two spans (e.g., 4 slot separation for 480kHz and 8 slot separation for 960kHz) can be considered.</w:t>
            </w:r>
          </w:p>
        </w:tc>
      </w:tr>
      <w:tr w:rsidR="00011C30" w14:paraId="238F3840" w14:textId="77777777">
        <w:tc>
          <w:tcPr>
            <w:tcW w:w="2405" w:type="dxa"/>
          </w:tcPr>
          <w:p w14:paraId="1CE9B12E" w14:textId="77777777" w:rsidR="00011C30" w:rsidRPr="008320C0" w:rsidRDefault="0013580D">
            <w:r w:rsidRPr="008320C0">
              <w:rPr>
                <w:lang w:eastAsia="zh-CN"/>
              </w:rPr>
              <w:t>Futurewei</w:t>
            </w:r>
          </w:p>
        </w:tc>
        <w:tc>
          <w:tcPr>
            <w:tcW w:w="12176" w:type="dxa"/>
          </w:tcPr>
          <w:p w14:paraId="4C3EE2CA" w14:textId="77777777" w:rsidR="00011C30" w:rsidRPr="008320C0" w:rsidRDefault="0013580D">
            <w:r w:rsidRPr="008320C0">
              <w:t>We prefer a fixed pattern of N slots (TBD)</w:t>
            </w:r>
          </w:p>
        </w:tc>
      </w:tr>
      <w:tr w:rsidR="00011C30" w14:paraId="0DBD0570" w14:textId="77777777">
        <w:tc>
          <w:tcPr>
            <w:tcW w:w="2405" w:type="dxa"/>
          </w:tcPr>
          <w:p w14:paraId="486DB30F" w14:textId="77777777" w:rsidR="00011C30" w:rsidRPr="008320C0" w:rsidRDefault="0013580D">
            <w:r w:rsidRPr="008320C0">
              <w:rPr>
                <w:rFonts w:hint="eastAsia"/>
              </w:rPr>
              <w:t>H</w:t>
            </w:r>
            <w:r w:rsidRPr="008320C0">
              <w:t>uawei, HiSilicon</w:t>
            </w:r>
          </w:p>
        </w:tc>
        <w:tc>
          <w:tcPr>
            <w:tcW w:w="12176" w:type="dxa"/>
          </w:tcPr>
          <w:p w14:paraId="337B2F0D" w14:textId="77777777" w:rsidR="00011C30" w:rsidRPr="008320C0" w:rsidRDefault="0013580D">
            <w:r w:rsidRPr="008320C0">
              <w:rPr>
                <w:rFonts w:hint="eastAsia"/>
              </w:rPr>
              <w:t xml:space="preserve">The question seems to contain some grammatical typos. </w:t>
            </w:r>
          </w:p>
          <w:p w14:paraId="17C8CF15" w14:textId="77777777" w:rsidR="00011C30" w:rsidRPr="008320C0" w:rsidRDefault="0013580D">
            <w:r w:rsidRPr="008320C0">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011C30" w14:paraId="650CAE14" w14:textId="77777777">
        <w:tc>
          <w:tcPr>
            <w:tcW w:w="2405" w:type="dxa"/>
          </w:tcPr>
          <w:p w14:paraId="278664FE" w14:textId="77777777" w:rsidR="00011C30" w:rsidRPr="008320C0" w:rsidRDefault="0013580D">
            <w:r w:rsidRPr="008320C0">
              <w:t>Apple</w:t>
            </w:r>
          </w:p>
        </w:tc>
        <w:tc>
          <w:tcPr>
            <w:tcW w:w="12176" w:type="dxa"/>
          </w:tcPr>
          <w:p w14:paraId="69DD2CCD" w14:textId="77777777" w:rsidR="00011C30" w:rsidRPr="008320C0" w:rsidRDefault="0013580D">
            <w:r w:rsidRPr="008320C0">
              <w:t>We prefer a fixed pattern</w:t>
            </w:r>
          </w:p>
        </w:tc>
      </w:tr>
      <w:tr w:rsidR="00011C30" w14:paraId="20EF5923" w14:textId="77777777">
        <w:tc>
          <w:tcPr>
            <w:tcW w:w="2405" w:type="dxa"/>
          </w:tcPr>
          <w:p w14:paraId="327F2DE7" w14:textId="77777777" w:rsidR="00011C30" w:rsidRPr="008320C0" w:rsidRDefault="0013580D">
            <w:pPr>
              <w:rPr>
                <w:lang w:eastAsia="zh-CN"/>
              </w:rPr>
            </w:pPr>
            <w:r w:rsidRPr="008320C0">
              <w:rPr>
                <w:rFonts w:hint="eastAsia"/>
                <w:lang w:eastAsia="zh-CN"/>
              </w:rPr>
              <w:t>ZTE, Sanechips</w:t>
            </w:r>
          </w:p>
        </w:tc>
        <w:tc>
          <w:tcPr>
            <w:tcW w:w="12176" w:type="dxa"/>
          </w:tcPr>
          <w:p w14:paraId="5410BB54" w14:textId="77777777" w:rsidR="00011C30" w:rsidRPr="008320C0" w:rsidRDefault="0013580D">
            <w:pPr>
              <w:rPr>
                <w:lang w:eastAsia="zh-CN"/>
              </w:rPr>
            </w:pPr>
            <w:r w:rsidRPr="008320C0">
              <w:rPr>
                <w:rFonts w:hint="eastAsia"/>
                <w:lang w:eastAsia="zh-CN"/>
              </w:rPr>
              <w:t>We tend to support that f</w:t>
            </w:r>
            <w:r w:rsidRPr="008320C0">
              <w:t>ixed pattern of N slots</w:t>
            </w:r>
            <w:r w:rsidRPr="008320C0">
              <w:rPr>
                <w:rFonts w:hint="eastAsia"/>
                <w:lang w:eastAsia="zh-CN"/>
              </w:rPr>
              <w:t xml:space="preserve"> </w:t>
            </w:r>
            <w:r w:rsidRPr="008320C0">
              <w:t>should be the basis for defin</w:t>
            </w:r>
            <w:r w:rsidRPr="008320C0">
              <w:rPr>
                <w:rFonts w:hint="eastAsia"/>
                <w:lang w:eastAsia="zh-CN"/>
              </w:rPr>
              <w:t>ition</w:t>
            </w:r>
            <w:r w:rsidRPr="008320C0">
              <w:t xml:space="preserve"> multi-slot PDCCH monitoring capability</w:t>
            </w:r>
            <w:r w:rsidRPr="008320C0">
              <w:rPr>
                <w:rFonts w:hint="eastAsia"/>
                <w:lang w:eastAsia="zh-CN"/>
              </w:rPr>
              <w:t xml:space="preserve"> and FFS is N can be configured, or fixed as 4/8 for 480/960kHz. For flexible pattern and floating/sliding window, it seems unnecessary and does not see benefits.</w:t>
            </w:r>
          </w:p>
        </w:tc>
      </w:tr>
      <w:tr w:rsidR="0013580D" w14:paraId="479C2F8C" w14:textId="77777777">
        <w:tc>
          <w:tcPr>
            <w:tcW w:w="2405" w:type="dxa"/>
          </w:tcPr>
          <w:p w14:paraId="193B6278" w14:textId="77777777" w:rsidR="0013580D" w:rsidRPr="008320C0" w:rsidRDefault="0013580D" w:rsidP="0013580D">
            <w:pPr>
              <w:rPr>
                <w:lang w:eastAsia="zh-CN"/>
              </w:rPr>
            </w:pPr>
            <w:r w:rsidRPr="008320C0">
              <w:rPr>
                <w:lang w:eastAsia="zh-CN"/>
              </w:rPr>
              <w:t>Samsung</w:t>
            </w:r>
          </w:p>
        </w:tc>
        <w:tc>
          <w:tcPr>
            <w:tcW w:w="12176" w:type="dxa"/>
          </w:tcPr>
          <w:p w14:paraId="163D4567" w14:textId="77777777" w:rsidR="0013580D" w:rsidRPr="008320C0" w:rsidRDefault="0013580D" w:rsidP="0013580D">
            <w:r w:rsidRPr="008320C0">
              <w:t xml:space="preserve">For the pattern over time, the </w:t>
            </w:r>
            <w:r w:rsidRPr="008320C0">
              <w:rPr>
                <w:b/>
              </w:rPr>
              <w:t>minimum</w:t>
            </w:r>
            <w:r w:rsidRPr="008320C0">
              <w:t xml:space="preserve"> span gap and </w:t>
            </w:r>
            <w:r w:rsidRPr="008320C0">
              <w:rPr>
                <w:b/>
              </w:rPr>
              <w:t>maximum</w:t>
            </w:r>
            <w:r w:rsidRPr="008320C0">
              <w:t xml:space="preserve"> span duration are fixed according to X and Y correspondingly, based on UE capability. However, the actual PDCCH monitoring occasions in different span are up to gNB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7E79DD" w14:paraId="5BF40237" w14:textId="77777777">
        <w:tc>
          <w:tcPr>
            <w:tcW w:w="2405" w:type="dxa"/>
          </w:tcPr>
          <w:p w14:paraId="1D98C8BF" w14:textId="2C179785" w:rsidR="007E79DD" w:rsidRPr="008320C0" w:rsidRDefault="007E79DD" w:rsidP="007E79DD">
            <w:pPr>
              <w:rPr>
                <w:lang w:eastAsia="zh-CN"/>
              </w:rPr>
            </w:pPr>
            <w:r w:rsidRPr="008320C0">
              <w:t>Intel</w:t>
            </w:r>
          </w:p>
        </w:tc>
        <w:tc>
          <w:tcPr>
            <w:tcW w:w="12176" w:type="dxa"/>
          </w:tcPr>
          <w:p w14:paraId="046735D2" w14:textId="77777777" w:rsidR="007E79DD" w:rsidRPr="008320C0" w:rsidRDefault="007E79DD" w:rsidP="007E79DD">
            <w:r w:rsidRPr="008320C0">
              <w:t xml:space="preserve">We think the capability can be defined based on sliding window (slid in slot level). The window size is N slots. As discussed in our tdoc R1-2100644, a fixed pattern may result in higher requirement on UE PDCCH monitoring than expectation (e.g. slot A &amp; slot B in Figure 2). </w:t>
            </w:r>
          </w:p>
          <w:p w14:paraId="068871A4" w14:textId="77777777" w:rsidR="007E79DD" w:rsidRPr="008320C0" w:rsidRDefault="007E79DD" w:rsidP="007E79DD">
            <w:r w:rsidRPr="008320C0">
              <w:object w:dxaOrig="11026" w:dyaOrig="2551" w14:anchorId="201C9A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8pt" o:ole="">
                  <v:imagedata r:id="rId12" o:title=""/>
                </v:shape>
                <o:OLEObject Type="Embed" ProgID="Visio.Drawing.15" ShapeID="_x0000_i1025" DrawAspect="Content" ObjectID="_1673407567" r:id="rId13"/>
              </w:object>
            </w:r>
          </w:p>
          <w:p w14:paraId="0959FAB7" w14:textId="3B7C4478" w:rsidR="007E79DD" w:rsidRPr="008320C0" w:rsidRDefault="007E79DD" w:rsidP="007E79DD">
            <w:r w:rsidRPr="008320C0">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912784" w14:paraId="34FED3FB" w14:textId="77777777">
        <w:tc>
          <w:tcPr>
            <w:tcW w:w="2405" w:type="dxa"/>
          </w:tcPr>
          <w:p w14:paraId="368D93D8" w14:textId="74512D67" w:rsidR="00912784" w:rsidRPr="008320C0" w:rsidRDefault="00912784" w:rsidP="00912784">
            <w:r w:rsidRPr="008320C0">
              <w:rPr>
                <w:lang w:eastAsia="zh-CN"/>
              </w:rPr>
              <w:lastRenderedPageBreak/>
              <w:t>MediaTek</w:t>
            </w:r>
          </w:p>
        </w:tc>
        <w:tc>
          <w:tcPr>
            <w:tcW w:w="12176" w:type="dxa"/>
          </w:tcPr>
          <w:p w14:paraId="706D87C7" w14:textId="2EF928AE" w:rsidR="00912784" w:rsidRPr="008320C0" w:rsidRDefault="00912784" w:rsidP="00912784">
            <w:r w:rsidRPr="008320C0">
              <w:rPr>
                <w:lang w:eastAsia="zh-CN"/>
              </w:rPr>
              <w:t xml:space="preserve">Definition of flexible pattern; floating/sliding window should be specified first. In general, we prefer a fixed monitoring pattern to simplify monitoring and discussion of the associated BD/CCE limit, i.e., monitor the </w:t>
            </w:r>
            <w:r w:rsidRPr="008320C0">
              <w:t xml:space="preserve">first </w:t>
            </w:r>
            <m:oMath>
              <m:r>
                <w:rPr>
                  <w:rFonts w:ascii="Cambria Math" w:hAnsi="Cambria Math"/>
                </w:rPr>
                <m:t>n</m:t>
              </m:r>
            </m:oMath>
            <w:r w:rsidRPr="008320C0">
              <w:t xml:space="preserve"> slots of every </w:t>
            </w:r>
            <m:oMath>
              <m:r>
                <w:rPr>
                  <w:rFonts w:ascii="Cambria Math" w:hAnsi="Cambria Math"/>
                </w:rPr>
                <m:t>m</m:t>
              </m:r>
            </m:oMath>
            <w:r w:rsidRPr="008320C0">
              <w:t xml:space="preserve"> slots</w:t>
            </w:r>
            <w:r w:rsidRPr="008320C0">
              <w:rPr>
                <w:lang w:eastAsia="zh-CN"/>
              </w:rPr>
              <w:t xml:space="preserve">. Otherwise, the discussion of BD/CCE limit for multi-slot needs to consider many monitoring pattern, which complicates the discussion. </w:t>
            </w:r>
          </w:p>
        </w:tc>
      </w:tr>
      <w:tr w:rsidR="001F7609" w14:paraId="024052E5" w14:textId="77777777">
        <w:tc>
          <w:tcPr>
            <w:tcW w:w="2405" w:type="dxa"/>
          </w:tcPr>
          <w:p w14:paraId="7BD67087" w14:textId="1A794E12" w:rsidR="001F7609" w:rsidRPr="008320C0" w:rsidRDefault="001F7609" w:rsidP="00912784">
            <w:pPr>
              <w:rPr>
                <w:lang w:eastAsia="zh-CN"/>
              </w:rPr>
            </w:pPr>
            <w:r w:rsidRPr="008320C0">
              <w:rPr>
                <w:lang w:eastAsia="zh-CN"/>
              </w:rPr>
              <w:t>InterDigital</w:t>
            </w:r>
          </w:p>
        </w:tc>
        <w:tc>
          <w:tcPr>
            <w:tcW w:w="12176" w:type="dxa"/>
          </w:tcPr>
          <w:p w14:paraId="6CA7F3C9" w14:textId="5B97FD97" w:rsidR="001F7609" w:rsidRPr="008320C0" w:rsidRDefault="001F7609" w:rsidP="00912784">
            <w:pPr>
              <w:rPr>
                <w:lang w:eastAsia="zh-CN"/>
              </w:rPr>
            </w:pPr>
            <w:r w:rsidRPr="008320C0">
              <w:rPr>
                <w:lang w:eastAsia="zh-CN"/>
              </w:rPr>
              <w:t xml:space="preserve">We prefer fixed pattern of N slots. </w:t>
            </w:r>
          </w:p>
        </w:tc>
      </w:tr>
      <w:tr w:rsidR="0043685B" w14:paraId="2DB5503E" w14:textId="77777777">
        <w:tc>
          <w:tcPr>
            <w:tcW w:w="2405" w:type="dxa"/>
          </w:tcPr>
          <w:p w14:paraId="4D0D1143" w14:textId="5A9852BE" w:rsidR="0043685B" w:rsidRPr="008320C0" w:rsidRDefault="0043685B" w:rsidP="00912784">
            <w:pPr>
              <w:rPr>
                <w:lang w:eastAsia="zh-CN"/>
              </w:rPr>
            </w:pPr>
            <w:r w:rsidRPr="008320C0">
              <w:rPr>
                <w:rFonts w:hint="eastAsia"/>
                <w:lang w:eastAsia="zh-CN"/>
              </w:rPr>
              <w:t>v</w:t>
            </w:r>
            <w:r w:rsidRPr="008320C0">
              <w:rPr>
                <w:lang w:eastAsia="zh-CN"/>
              </w:rPr>
              <w:t>ivo</w:t>
            </w:r>
          </w:p>
        </w:tc>
        <w:tc>
          <w:tcPr>
            <w:tcW w:w="12176" w:type="dxa"/>
          </w:tcPr>
          <w:p w14:paraId="4D732527" w14:textId="77777777" w:rsidR="0043685B" w:rsidRPr="008320C0" w:rsidRDefault="0043685B" w:rsidP="0043685B">
            <w:pPr>
              <w:rPr>
                <w:lang w:eastAsia="zh-CN"/>
              </w:rPr>
            </w:pPr>
            <w:r w:rsidRPr="008320C0">
              <w:rPr>
                <w:lang w:eastAsia="zh-CN"/>
              </w:rPr>
              <w:t>As we mentioned in the comments to Question A1-2b, this should be discussed first.</w:t>
            </w:r>
          </w:p>
          <w:p w14:paraId="55652D6C" w14:textId="77777777" w:rsidR="0043685B" w:rsidRPr="008320C0" w:rsidRDefault="0043685B" w:rsidP="0043685B">
            <w:pPr>
              <w:rPr>
                <w:lang w:eastAsia="zh-CN"/>
              </w:rPr>
            </w:pPr>
            <w:r w:rsidRPr="008320C0">
              <w:rPr>
                <w:rFonts w:hint="eastAsia"/>
                <w:lang w:eastAsia="zh-CN"/>
              </w:rPr>
              <w:t>A</w:t>
            </w:r>
            <w:r w:rsidRPr="008320C0">
              <w:rPr>
                <w:lang w:eastAsia="zh-CN"/>
              </w:rPr>
              <w:t>s far as I summarized from current contributions, there are at least the following 3 alternatives for multi-slot-based capability definition:</w:t>
            </w:r>
          </w:p>
          <w:p w14:paraId="258C636D" w14:textId="77777777" w:rsidR="0043685B" w:rsidRPr="008320C0" w:rsidRDefault="0043685B" w:rsidP="0043685B">
            <w:pPr>
              <w:rPr>
                <w:lang w:eastAsia="zh-CN"/>
              </w:rPr>
            </w:pPr>
            <w:r w:rsidRPr="008320C0">
              <w:rPr>
                <w:rFonts w:hint="eastAsia"/>
                <w:lang w:eastAsia="zh-CN"/>
              </w:rPr>
              <w:t>A</w:t>
            </w:r>
            <w:r w:rsidRPr="008320C0">
              <w:rPr>
                <w:lang w:eastAsia="zh-CN"/>
              </w:rPr>
              <w:t xml:space="preserve">lt. 1: Fixed back-to-back multi-slot span with length of </w:t>
            </w:r>
            <w:r w:rsidRPr="008320C0">
              <w:rPr>
                <w:i/>
                <w:lang w:eastAsia="zh-CN"/>
              </w:rPr>
              <w:t>N</w:t>
            </w:r>
            <w:r w:rsidRPr="008320C0">
              <w:rPr>
                <w:lang w:eastAsia="zh-CN"/>
              </w:rPr>
              <w:t xml:space="preserve"> slots</w:t>
            </w:r>
          </w:p>
          <w:p w14:paraId="15CF0240" w14:textId="77777777" w:rsidR="0043685B" w:rsidRPr="008320C0" w:rsidRDefault="0043685B" w:rsidP="0043685B">
            <w:pPr>
              <w:pStyle w:val="N1"/>
              <w:numPr>
                <w:ilvl w:val="0"/>
                <w:numId w:val="14"/>
              </w:numPr>
              <w:spacing w:after="120" w:line="240" w:lineRule="auto"/>
              <w:ind w:left="648"/>
              <w:jc w:val="both"/>
              <w:rPr>
                <w:rFonts w:ascii="Times New Roman" w:hAnsi="Times New Roman" w:cs="Times New Roman"/>
                <w:sz w:val="21"/>
                <w:szCs w:val="20"/>
              </w:rPr>
            </w:pPr>
            <w:r w:rsidRPr="008320C0">
              <w:rPr>
                <w:rFonts w:ascii="Times New Roman" w:hAnsi="Times New Roman" w:cs="Times New Roman"/>
                <w:sz w:val="21"/>
                <w:szCs w:val="20"/>
              </w:rPr>
              <w:t xml:space="preserve">Alt. 1-1: PDCCH monitoring is limited in the first </w:t>
            </w:r>
            <w:r w:rsidRPr="008320C0">
              <w:rPr>
                <w:rFonts w:ascii="Times New Roman" w:hAnsi="Times New Roman" w:cs="Times New Roman"/>
                <w:i/>
                <w:sz w:val="21"/>
                <w:szCs w:val="20"/>
              </w:rPr>
              <w:t>M</w:t>
            </w:r>
            <w:r w:rsidRPr="008320C0">
              <w:rPr>
                <w:rFonts w:ascii="Times New Roman" w:hAnsi="Times New Roman" w:cs="Times New Roman"/>
                <w:sz w:val="21"/>
                <w:szCs w:val="20"/>
              </w:rPr>
              <w:t xml:space="preserve"> slots</w:t>
            </w:r>
          </w:p>
          <w:p w14:paraId="419606D3" w14:textId="77777777" w:rsidR="0043685B" w:rsidRPr="008320C0" w:rsidRDefault="0043685B" w:rsidP="0043685B">
            <w:pPr>
              <w:pStyle w:val="N1"/>
              <w:numPr>
                <w:ilvl w:val="0"/>
                <w:numId w:val="14"/>
              </w:numPr>
              <w:spacing w:after="120" w:line="240" w:lineRule="auto"/>
              <w:ind w:left="648"/>
              <w:jc w:val="both"/>
              <w:rPr>
                <w:rFonts w:ascii="Times New Roman" w:hAnsi="Times New Roman" w:cs="Times New Roman"/>
                <w:sz w:val="21"/>
                <w:szCs w:val="20"/>
              </w:rPr>
            </w:pPr>
            <w:r w:rsidRPr="008320C0">
              <w:rPr>
                <w:rFonts w:ascii="Times New Roman" w:hAnsi="Times New Roman" w:cs="Times New Roman" w:hint="eastAsia"/>
                <w:sz w:val="21"/>
                <w:szCs w:val="20"/>
              </w:rPr>
              <w:t>A</w:t>
            </w:r>
            <w:r w:rsidRPr="008320C0">
              <w:rPr>
                <w:rFonts w:ascii="Times New Roman" w:hAnsi="Times New Roman" w:cs="Times New Roman"/>
                <w:sz w:val="21"/>
                <w:szCs w:val="20"/>
              </w:rPr>
              <w:t xml:space="preserve">lt. 1-2: PDCCH monitoring is limited in any </w:t>
            </w:r>
            <w:r w:rsidRPr="008320C0">
              <w:rPr>
                <w:rFonts w:ascii="Times New Roman" w:hAnsi="Times New Roman" w:cs="Times New Roman"/>
                <w:i/>
                <w:sz w:val="21"/>
                <w:szCs w:val="20"/>
              </w:rPr>
              <w:t>M</w:t>
            </w:r>
            <w:r w:rsidRPr="008320C0">
              <w:rPr>
                <w:rFonts w:ascii="Times New Roman" w:hAnsi="Times New Roman" w:cs="Times New Roman"/>
                <w:sz w:val="21"/>
                <w:szCs w:val="20"/>
              </w:rPr>
              <w:t xml:space="preserve"> consecutive slots within each multi-slot span</w:t>
            </w:r>
          </w:p>
          <w:p w14:paraId="3390A19F" w14:textId="77777777" w:rsidR="0043685B" w:rsidRPr="008320C0" w:rsidRDefault="0043685B" w:rsidP="0043685B">
            <w:pPr>
              <w:pStyle w:val="N1"/>
              <w:spacing w:after="120"/>
              <w:ind w:left="0"/>
              <w:jc w:val="both"/>
              <w:rPr>
                <w:rFonts w:ascii="Times New Roman" w:hAnsi="Times New Roman" w:cs="Times New Roman"/>
                <w:sz w:val="21"/>
                <w:szCs w:val="20"/>
              </w:rPr>
            </w:pPr>
            <w:r w:rsidRPr="008320C0">
              <w:rPr>
                <w:rFonts w:ascii="Times New Roman" w:hAnsi="Times New Roman" w:cs="Times New Roman"/>
                <w:noProof/>
                <w:sz w:val="21"/>
                <w:szCs w:val="20"/>
                <w:lang w:eastAsia="zh-CN" w:bidi="ar-SA"/>
              </w:rPr>
              <w:lastRenderedPageBreak/>
              <w:drawing>
                <wp:inline distT="0" distB="0" distL="0" distR="0" wp14:anchorId="37B5854C" wp14:editId="49C7951E">
                  <wp:extent cx="4697095" cy="161531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62958" cy="1637964"/>
                          </a:xfrm>
                          <a:prstGeom prst="rect">
                            <a:avLst/>
                          </a:prstGeom>
                          <a:noFill/>
                        </pic:spPr>
                      </pic:pic>
                    </a:graphicData>
                  </a:graphic>
                </wp:inline>
              </w:drawing>
            </w:r>
          </w:p>
          <w:p w14:paraId="4E9529DA" w14:textId="77777777" w:rsidR="0043685B" w:rsidRPr="008320C0" w:rsidRDefault="0043685B" w:rsidP="0043685B">
            <w:pPr>
              <w:rPr>
                <w:lang w:eastAsia="zh-CN"/>
              </w:rPr>
            </w:pPr>
            <w:r w:rsidRPr="008320C0">
              <w:rPr>
                <w:rFonts w:hint="eastAsia"/>
                <w:lang w:eastAsia="zh-CN"/>
              </w:rPr>
              <w:t>A</w:t>
            </w:r>
            <w:r w:rsidRPr="008320C0">
              <w:rPr>
                <w:lang w:eastAsia="zh-CN"/>
              </w:rPr>
              <w:t xml:space="preserve">lt. 2: Flexible multi-slot span pattern with maximum span duration of </w:t>
            </w:r>
            <w:r w:rsidRPr="008320C0">
              <w:rPr>
                <w:i/>
                <w:lang w:eastAsia="zh-CN"/>
              </w:rPr>
              <w:t>M</w:t>
            </w:r>
            <w:r w:rsidRPr="008320C0">
              <w:rPr>
                <w:lang w:eastAsia="zh-CN"/>
              </w:rPr>
              <w:t xml:space="preserve"> slots and minimum span spacing of </w:t>
            </w:r>
            <w:r w:rsidRPr="008320C0">
              <w:rPr>
                <w:i/>
                <w:lang w:eastAsia="zh-CN"/>
              </w:rPr>
              <w:t>N</w:t>
            </w:r>
            <w:r w:rsidRPr="008320C0">
              <w:rPr>
                <w:lang w:eastAsia="zh-CN"/>
              </w:rPr>
              <w:t xml:space="preserve"> slots</w:t>
            </w:r>
          </w:p>
          <w:p w14:paraId="4B7368E9" w14:textId="77777777" w:rsidR="0043685B" w:rsidRPr="008320C0" w:rsidRDefault="0043685B" w:rsidP="0043685B">
            <w:pPr>
              <w:rPr>
                <w:lang w:eastAsia="zh-CN"/>
              </w:rPr>
            </w:pPr>
            <w:r w:rsidRPr="008320C0">
              <w:rPr>
                <w:noProof/>
                <w:lang w:eastAsia="zh-CN"/>
              </w:rPr>
              <w:drawing>
                <wp:inline distT="0" distB="0" distL="0" distR="0" wp14:anchorId="08B077F1" wp14:editId="74F61C6F">
                  <wp:extent cx="4688205" cy="169670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47764" cy="1718264"/>
                          </a:xfrm>
                          <a:prstGeom prst="rect">
                            <a:avLst/>
                          </a:prstGeom>
                          <a:noFill/>
                        </pic:spPr>
                      </pic:pic>
                    </a:graphicData>
                  </a:graphic>
                </wp:inline>
              </w:drawing>
            </w:r>
          </w:p>
          <w:p w14:paraId="258C8EE2" w14:textId="77777777" w:rsidR="0043685B" w:rsidRPr="008320C0" w:rsidRDefault="0043685B" w:rsidP="0043685B">
            <w:pPr>
              <w:rPr>
                <w:lang w:eastAsia="zh-CN"/>
              </w:rPr>
            </w:pPr>
            <w:r w:rsidRPr="008320C0">
              <w:rPr>
                <w:rFonts w:hint="eastAsia"/>
                <w:lang w:eastAsia="zh-CN"/>
              </w:rPr>
              <w:t>A</w:t>
            </w:r>
            <w:r w:rsidRPr="008320C0">
              <w:rPr>
                <w:lang w:eastAsia="zh-CN"/>
              </w:rPr>
              <w:t xml:space="preserve">lt. 3: Extension of Rel-16 mini-slot span pattern larger span spacing of </w:t>
            </w:r>
            <w:r w:rsidRPr="008320C0">
              <w:rPr>
                <w:i/>
                <w:lang w:eastAsia="zh-CN"/>
              </w:rPr>
              <w:t>N</w:t>
            </w:r>
            <w:r w:rsidRPr="008320C0">
              <w:rPr>
                <w:lang w:eastAsia="zh-CN"/>
              </w:rPr>
              <w:t>*14 symbols (e.g. 56 symbols for 480K, 112 symbols for 960K)</w:t>
            </w:r>
          </w:p>
          <w:p w14:paraId="1C523E95" w14:textId="77777777" w:rsidR="0043685B" w:rsidRPr="008320C0" w:rsidRDefault="0043685B" w:rsidP="0043685B">
            <w:pPr>
              <w:rPr>
                <w:lang w:eastAsia="zh-CN"/>
              </w:rPr>
            </w:pPr>
            <w:r w:rsidRPr="008320C0">
              <w:rPr>
                <w:rFonts w:hint="eastAsia"/>
                <w:lang w:eastAsia="zh-CN"/>
              </w:rPr>
              <w:t>F</w:t>
            </w:r>
            <w:r w:rsidRPr="008320C0">
              <w:rPr>
                <w:lang w:eastAsia="zh-CN"/>
              </w:rPr>
              <w:t>or Alt. 1-1, the monitoring slots UE could monitor is fixed and gNB could only configure search space on these slots;</w:t>
            </w:r>
          </w:p>
          <w:p w14:paraId="1A37A2BD" w14:textId="77777777" w:rsidR="0043685B" w:rsidRPr="008320C0" w:rsidRDefault="0043685B" w:rsidP="0043685B">
            <w:pPr>
              <w:rPr>
                <w:bCs/>
                <w:lang w:val="en-GB"/>
              </w:rPr>
            </w:pPr>
            <w:r w:rsidRPr="008320C0">
              <w:rPr>
                <w:rFonts w:hint="eastAsia"/>
                <w:lang w:eastAsia="zh-CN"/>
              </w:rPr>
              <w:t>F</w:t>
            </w:r>
            <w:r w:rsidRPr="008320C0">
              <w:rPr>
                <w:lang w:eastAsia="zh-CN"/>
              </w:rPr>
              <w:t xml:space="preserve">or Alt. 1-2, the monitoring slots UE could monitor within a fixed multi-slot span is flexible with limited number of slots. However, this exists the problem as indicated in Intel’s Tdoc </w:t>
            </w:r>
            <w:r w:rsidRPr="008320C0">
              <w:rPr>
                <w:bCs/>
                <w:lang w:val="en-GB"/>
              </w:rPr>
              <w:t>R1-2100644;</w:t>
            </w:r>
          </w:p>
          <w:p w14:paraId="636AE082" w14:textId="77777777" w:rsidR="0043685B" w:rsidRPr="008320C0" w:rsidRDefault="0043685B" w:rsidP="0043685B">
            <w:pPr>
              <w:rPr>
                <w:lang w:eastAsia="zh-CN"/>
              </w:rPr>
            </w:pPr>
            <w:r w:rsidRPr="008320C0">
              <w:rPr>
                <w:rFonts w:hint="eastAsia"/>
                <w:lang w:eastAsia="zh-CN"/>
              </w:rPr>
              <w:t>F</w:t>
            </w:r>
            <w:r w:rsidRPr="008320C0">
              <w:rPr>
                <w:lang w:eastAsia="zh-CN"/>
              </w:rPr>
              <w:t xml:space="preserve">or Alt. 2 and Alt. 3, the multi-slot span or mini-slot span pattern are determined based on search space configuration. So gNB needs to configure UE’s search space so that the determined span pattern should satisfy the span spacing (e.g. </w:t>
            </w:r>
            <w:r w:rsidRPr="008320C0">
              <w:rPr>
                <w:i/>
                <w:lang w:eastAsia="zh-CN"/>
              </w:rPr>
              <w:t>N</w:t>
            </w:r>
            <w:r w:rsidRPr="008320C0">
              <w:rPr>
                <w:lang w:eastAsia="zh-CN"/>
              </w:rPr>
              <w:t xml:space="preserve"> slots) requirements.</w:t>
            </w:r>
          </w:p>
          <w:p w14:paraId="1633CFBE" w14:textId="77777777" w:rsidR="0043685B" w:rsidRPr="008320C0" w:rsidRDefault="0043685B" w:rsidP="0043685B">
            <w:pPr>
              <w:rPr>
                <w:lang w:eastAsia="zh-CN"/>
              </w:rPr>
            </w:pPr>
          </w:p>
          <w:p w14:paraId="095C1C46" w14:textId="5CB570CE" w:rsidR="0043685B" w:rsidRPr="008320C0" w:rsidRDefault="0043685B" w:rsidP="0043685B">
            <w:pPr>
              <w:rPr>
                <w:lang w:eastAsia="zh-CN"/>
              </w:rPr>
            </w:pPr>
            <w:r w:rsidRPr="008320C0">
              <w:rPr>
                <w:lang w:eastAsia="zh-CN"/>
              </w:rPr>
              <w:t>We suggest to make an agreement to list all the possible alternatives first in this meeting and then make down selection in next meeting</w:t>
            </w:r>
          </w:p>
        </w:tc>
      </w:tr>
      <w:tr w:rsidR="002F6875" w14:paraId="3CAD224A" w14:textId="77777777">
        <w:tc>
          <w:tcPr>
            <w:tcW w:w="2405" w:type="dxa"/>
          </w:tcPr>
          <w:p w14:paraId="61186EE1" w14:textId="76E5D64F" w:rsidR="002F6875" w:rsidRPr="008320C0" w:rsidRDefault="002F6875" w:rsidP="002F6875">
            <w:pPr>
              <w:rPr>
                <w:lang w:eastAsia="zh-CN"/>
              </w:rPr>
            </w:pPr>
            <w:r w:rsidRPr="008320C0">
              <w:rPr>
                <w:rFonts w:eastAsia="MS Mincho" w:hint="eastAsia"/>
                <w:lang w:eastAsia="ja-JP"/>
              </w:rPr>
              <w:lastRenderedPageBreak/>
              <w:t>NTT DOCOMO</w:t>
            </w:r>
          </w:p>
        </w:tc>
        <w:tc>
          <w:tcPr>
            <w:tcW w:w="12176" w:type="dxa"/>
          </w:tcPr>
          <w:p w14:paraId="01628C4D" w14:textId="6A5B8A42" w:rsidR="002F6875" w:rsidRPr="008320C0" w:rsidRDefault="002F6875" w:rsidP="002F6875">
            <w:pPr>
              <w:rPr>
                <w:lang w:eastAsia="zh-CN"/>
              </w:rPr>
            </w:pPr>
            <w:r w:rsidRPr="008320C0">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rsidR="00416F27" w14:paraId="60A6A3EE" w14:textId="77777777">
        <w:tc>
          <w:tcPr>
            <w:tcW w:w="2405" w:type="dxa"/>
          </w:tcPr>
          <w:p w14:paraId="30741149" w14:textId="3C7B4B55" w:rsidR="00416F27" w:rsidRPr="008320C0" w:rsidRDefault="00416F27" w:rsidP="00416F27">
            <w:pPr>
              <w:rPr>
                <w:rFonts w:eastAsia="MS Mincho"/>
                <w:lang w:eastAsia="ja-JP"/>
              </w:rPr>
            </w:pPr>
            <w:r w:rsidRPr="008320C0">
              <w:rPr>
                <w:rFonts w:eastAsia="MS Mincho"/>
                <w:lang w:eastAsia="ja-JP"/>
              </w:rPr>
              <w:t>Sony</w:t>
            </w:r>
          </w:p>
        </w:tc>
        <w:tc>
          <w:tcPr>
            <w:tcW w:w="12176" w:type="dxa"/>
          </w:tcPr>
          <w:p w14:paraId="6FC7D797" w14:textId="60B1912F" w:rsidR="00416F27" w:rsidRPr="008320C0" w:rsidRDefault="00416F27" w:rsidP="00416F27">
            <w:pPr>
              <w:rPr>
                <w:rFonts w:eastAsia="MS Mincho"/>
                <w:lang w:eastAsia="ja-JP"/>
              </w:rPr>
            </w:pPr>
            <w:r w:rsidRPr="008320C0">
              <w:t xml:space="preserve">Unless clear motivation can be identified, we prefer fixed pattern at this monument due to its simplicity. </w:t>
            </w:r>
          </w:p>
        </w:tc>
      </w:tr>
      <w:tr w:rsidR="004D5292" w14:paraId="4E5059DF" w14:textId="77777777">
        <w:tc>
          <w:tcPr>
            <w:tcW w:w="2405" w:type="dxa"/>
          </w:tcPr>
          <w:p w14:paraId="701E2E67" w14:textId="57230DB4" w:rsidR="004D5292" w:rsidRPr="008320C0" w:rsidRDefault="004D5292" w:rsidP="004D5292">
            <w:pPr>
              <w:rPr>
                <w:rFonts w:eastAsia="MS Mincho"/>
                <w:lang w:eastAsia="ja-JP"/>
              </w:rPr>
            </w:pPr>
            <w:r w:rsidRPr="008320C0">
              <w:rPr>
                <w:lang w:eastAsia="zh-CN"/>
              </w:rPr>
              <w:t>Lenovo, Motorola Mobility</w:t>
            </w:r>
          </w:p>
        </w:tc>
        <w:tc>
          <w:tcPr>
            <w:tcW w:w="12176" w:type="dxa"/>
          </w:tcPr>
          <w:p w14:paraId="76D1948B" w14:textId="77777777" w:rsidR="004D5292" w:rsidRPr="008320C0" w:rsidRDefault="004D5292" w:rsidP="004D5292">
            <w:r w:rsidRPr="008320C0">
              <w:t>We think that fixed pattern for defining PDCCH monitoring capability should be defined for multi-slot span. Additionally, we are open to discuss flexible pattern as well.</w:t>
            </w:r>
          </w:p>
          <w:p w14:paraId="50E723AC" w14:textId="613C96C0" w:rsidR="004D5292" w:rsidRPr="008320C0" w:rsidRDefault="004D5292" w:rsidP="004D5292">
            <w:r w:rsidRPr="008320C0">
              <w:t>Also, we would like to understand whether the flexible pattern would entail different/flexible durations for monitoring span?</w:t>
            </w:r>
          </w:p>
        </w:tc>
      </w:tr>
      <w:tr w:rsidR="00F43864" w14:paraId="7C3343DE" w14:textId="77777777" w:rsidTr="00F43864">
        <w:tc>
          <w:tcPr>
            <w:tcW w:w="2405" w:type="dxa"/>
          </w:tcPr>
          <w:p w14:paraId="5C1A27EB" w14:textId="77777777" w:rsidR="00F43864" w:rsidRPr="008320C0" w:rsidRDefault="00F43864" w:rsidP="00BB559A">
            <w:r w:rsidRPr="008320C0">
              <w:t>Nokia, NSB</w:t>
            </w:r>
          </w:p>
        </w:tc>
        <w:tc>
          <w:tcPr>
            <w:tcW w:w="12176" w:type="dxa"/>
          </w:tcPr>
          <w:p w14:paraId="727A42A7" w14:textId="77777777" w:rsidR="00F43864" w:rsidRPr="008320C0" w:rsidRDefault="00F43864" w:rsidP="00BB559A">
            <w:r w:rsidRPr="008320C0">
              <w:t xml:space="preserve">The starting point should be fixed pattern of N slots.  </w:t>
            </w:r>
          </w:p>
          <w:p w14:paraId="575BEA2A" w14:textId="77777777" w:rsidR="00F43864" w:rsidRPr="008320C0" w:rsidRDefault="00F43864" w:rsidP="00BB559A">
            <w:r w:rsidRPr="008320C0">
              <w:t>Benefits of flexible pattern and/or floating/sliding window are not clearly justified for the considered scenario (480/960 kHz SCS).</w:t>
            </w:r>
          </w:p>
        </w:tc>
      </w:tr>
      <w:tr w:rsidR="000A3505" w14:paraId="22093007" w14:textId="77777777" w:rsidTr="000A3505">
        <w:tc>
          <w:tcPr>
            <w:tcW w:w="2405" w:type="dxa"/>
          </w:tcPr>
          <w:p w14:paraId="5FF8BCF6" w14:textId="77777777" w:rsidR="000A3505" w:rsidRPr="008320C0" w:rsidRDefault="000A3505" w:rsidP="00BB559A">
            <w:pPr>
              <w:rPr>
                <w:lang w:eastAsia="zh-CN"/>
              </w:rPr>
            </w:pPr>
            <w:r w:rsidRPr="008320C0">
              <w:rPr>
                <w:lang w:val="en-GB" w:eastAsia="zh-CN"/>
              </w:rPr>
              <w:t>Spreadtrum</w:t>
            </w:r>
          </w:p>
        </w:tc>
        <w:tc>
          <w:tcPr>
            <w:tcW w:w="12176" w:type="dxa"/>
          </w:tcPr>
          <w:p w14:paraId="64761B7B" w14:textId="77777777" w:rsidR="000A3505" w:rsidRPr="008320C0" w:rsidRDefault="000A3505" w:rsidP="00BB559A">
            <w:pPr>
              <w:rPr>
                <w:lang w:eastAsia="zh-CN"/>
              </w:rPr>
            </w:pPr>
            <w:r w:rsidRPr="008320C0">
              <w:rPr>
                <w:lang w:eastAsia="zh-CN"/>
              </w:rPr>
              <w:t>We share the same view with Xiaomi.</w:t>
            </w:r>
            <w:r w:rsidRPr="008320C0">
              <w:t xml:space="preserve"> </w:t>
            </w:r>
            <w:r w:rsidRPr="008320C0">
              <w:rPr>
                <w:lang w:eastAsia="zh-CN"/>
              </w:rPr>
              <w:t>For simplicity of implementation,</w:t>
            </w:r>
            <w:r w:rsidRPr="008320C0">
              <w:t xml:space="preserve"> fixed pattern of N slots should be the basis for define multi-slot PDCCH monitoring capability.</w:t>
            </w:r>
          </w:p>
        </w:tc>
      </w:tr>
      <w:tr w:rsidR="006B713B" w:rsidRPr="00F1130E" w14:paraId="7612C342" w14:textId="77777777" w:rsidTr="006B713B">
        <w:tc>
          <w:tcPr>
            <w:tcW w:w="2405" w:type="dxa"/>
          </w:tcPr>
          <w:p w14:paraId="1F5FDCF9" w14:textId="77777777" w:rsidR="006B713B" w:rsidRPr="008320C0" w:rsidRDefault="006B713B" w:rsidP="00BB559A">
            <w:r w:rsidRPr="008320C0">
              <w:rPr>
                <w:rFonts w:eastAsia="Malgun Gothic" w:hint="eastAsia"/>
                <w:lang w:eastAsia="ko-KR"/>
              </w:rPr>
              <w:t>L</w:t>
            </w:r>
            <w:r w:rsidRPr="008320C0">
              <w:rPr>
                <w:rFonts w:eastAsia="Malgun Gothic"/>
                <w:lang w:eastAsia="ko-KR"/>
              </w:rPr>
              <w:t>G Electronics</w:t>
            </w:r>
          </w:p>
        </w:tc>
        <w:tc>
          <w:tcPr>
            <w:tcW w:w="12176" w:type="dxa"/>
          </w:tcPr>
          <w:p w14:paraId="3BACFA80" w14:textId="77777777" w:rsidR="006B713B" w:rsidRPr="008320C0" w:rsidRDefault="006B713B" w:rsidP="00BB559A">
            <w:pPr>
              <w:rPr>
                <w:rFonts w:eastAsia="Malgun Gothic"/>
                <w:lang w:eastAsia="ko-KR"/>
              </w:rPr>
            </w:pPr>
            <w:r w:rsidRPr="008320C0">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rsidR="00CF5F69" w:rsidRPr="00CF5F69" w14:paraId="3C17B8E6" w14:textId="77777777" w:rsidTr="006B713B">
        <w:tc>
          <w:tcPr>
            <w:tcW w:w="2405" w:type="dxa"/>
          </w:tcPr>
          <w:p w14:paraId="28E2C807" w14:textId="398A4787" w:rsidR="00CF5F69" w:rsidRPr="008320C0" w:rsidRDefault="00CF5F69" w:rsidP="00CF5F69">
            <w:pPr>
              <w:rPr>
                <w:rFonts w:eastAsia="Malgun Gothic"/>
                <w:sz w:val="20"/>
                <w:lang w:eastAsia="ko-KR"/>
              </w:rPr>
            </w:pPr>
            <w:r w:rsidRPr="008320C0">
              <w:rPr>
                <w:rFonts w:eastAsia="Malgun Gothic"/>
                <w:lang w:eastAsia="ko-KR"/>
              </w:rPr>
              <w:t>Ericsson</w:t>
            </w:r>
          </w:p>
        </w:tc>
        <w:tc>
          <w:tcPr>
            <w:tcW w:w="12176" w:type="dxa"/>
          </w:tcPr>
          <w:p w14:paraId="08E6E355" w14:textId="77777777" w:rsidR="00CF5F69" w:rsidRPr="008320C0" w:rsidRDefault="00CF5F69" w:rsidP="00CF5F69">
            <w:pPr>
              <w:rPr>
                <w:rFonts w:eastAsia="Malgun Gothic"/>
                <w:lang w:eastAsia="ko-KR"/>
              </w:rPr>
            </w:pPr>
            <w:r w:rsidRPr="008320C0">
              <w:rPr>
                <w:szCs w:val="24"/>
                <w:lang w:eastAsia="zh-CN"/>
              </w:rPr>
              <w:t xml:space="preserve">As our answer to A1-1a shows, </w:t>
            </w:r>
            <w:r w:rsidRPr="008320C0">
              <w:rPr>
                <w:rFonts w:eastAsia="Malgun Gothic"/>
                <w:lang w:eastAsia="ko-KR"/>
              </w:rPr>
              <w:t>we support definition of a sliding window.</w:t>
            </w:r>
          </w:p>
          <w:p w14:paraId="1CABECD4" w14:textId="77777777" w:rsidR="00CF5F69" w:rsidRPr="008320C0" w:rsidRDefault="00CF5F69" w:rsidP="00CF5F69">
            <w:pPr>
              <w:rPr>
                <w:rFonts w:eastAsia="Malgun Gothic"/>
                <w:lang w:eastAsia="ko-KR"/>
              </w:rPr>
            </w:pPr>
            <w:r w:rsidRPr="008320C0">
              <w:rPr>
                <w:rFonts w:eastAsia="Malgun Gothic"/>
                <w:lang w:eastAsia="ko-KR"/>
              </w:rPr>
              <w:t>As mentioned by Intel above, this can solve the potential issue of larger number of BD/CCEs at the end of one multi-slot period and the beginning of the next.</w:t>
            </w:r>
          </w:p>
          <w:p w14:paraId="0AA9364B" w14:textId="77777777" w:rsidR="00CF5F69" w:rsidRPr="008320C0" w:rsidRDefault="00CF5F69" w:rsidP="00CF5F69">
            <w:pPr>
              <w:ind w:left="425"/>
              <w:rPr>
                <w:rFonts w:eastAsia="Malgun Gothic"/>
                <w:i/>
                <w:iCs/>
                <w:lang w:eastAsia="ko-KR"/>
              </w:rPr>
            </w:pPr>
            <w:r w:rsidRPr="008320C0">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sidRPr="008320C0">
              <w:rPr>
                <w:rFonts w:eastAsia="Malgun Gothic"/>
                <w:i/>
                <w:iCs/>
                <w:lang w:eastAsia="ko-KR"/>
              </w:rPr>
              <w:t xml:space="preserve"> </w:t>
            </w:r>
          </w:p>
          <w:p w14:paraId="18949458" w14:textId="77777777" w:rsidR="00CF5F69" w:rsidRPr="008320C0" w:rsidRDefault="00CF5F69" w:rsidP="00CF5F69">
            <w:pPr>
              <w:rPr>
                <w:rFonts w:eastAsia="Malgun Gothic"/>
                <w:lang w:eastAsia="ko-KR"/>
              </w:rPr>
            </w:pPr>
            <w:r w:rsidRPr="008320C0">
              <w:rPr>
                <w:rFonts w:eastAsia="Malgun Gothic"/>
                <w:lang w:eastAsia="ko-KR"/>
              </w:rPr>
              <w:t>It is important to simultaneously consider both UE capability and gNB scheduling flexibility. What is needed from a gNB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gNB configures USS monitoring more frequently than once per B slots.</w:t>
            </w:r>
          </w:p>
          <w:p w14:paraId="1F207AE7" w14:textId="170BB72F" w:rsidR="00CF5F69" w:rsidRPr="008320C0" w:rsidRDefault="00CF5F69" w:rsidP="00CF5F69">
            <w:pPr>
              <w:rPr>
                <w:rFonts w:eastAsia="Malgun Gothic"/>
                <w:sz w:val="20"/>
                <w:lang w:eastAsia="ko-KR"/>
              </w:rPr>
            </w:pPr>
            <w:r w:rsidRPr="008320C0">
              <w:rPr>
                <w:rFonts w:eastAsia="Malgun Gothic"/>
                <w:lang w:eastAsia="ko-KR"/>
              </w:rPr>
              <w:t>Effectively, this results in an (X,Y) span pattern in which X and Y are defined in terms of slots, and X = Y.</w:t>
            </w:r>
          </w:p>
        </w:tc>
      </w:tr>
      <w:tr w:rsidR="00E81EA5" w:rsidRPr="00CF5F69" w14:paraId="635E00DE" w14:textId="77777777" w:rsidTr="005519A0">
        <w:tc>
          <w:tcPr>
            <w:tcW w:w="2405" w:type="dxa"/>
            <w:vAlign w:val="top"/>
          </w:tcPr>
          <w:p w14:paraId="6DB03766" w14:textId="486E7A5C" w:rsidR="00E81EA5" w:rsidRPr="008320C0" w:rsidRDefault="00E81EA5" w:rsidP="00CF5F69">
            <w:pPr>
              <w:rPr>
                <w:rFonts w:eastAsia="Malgun Gothic"/>
                <w:lang w:eastAsia="ko-KR"/>
              </w:rPr>
            </w:pPr>
            <w:r w:rsidRPr="00B43D1E">
              <w:t>CATT</w:t>
            </w:r>
          </w:p>
        </w:tc>
        <w:tc>
          <w:tcPr>
            <w:tcW w:w="12176" w:type="dxa"/>
            <w:vAlign w:val="top"/>
          </w:tcPr>
          <w:p w14:paraId="1C4A2444" w14:textId="5158F449" w:rsidR="00E81EA5" w:rsidRPr="008320C0" w:rsidRDefault="00E81EA5" w:rsidP="00CF5F69">
            <w:pPr>
              <w:rPr>
                <w:szCs w:val="24"/>
                <w:lang w:eastAsia="zh-CN"/>
              </w:rPr>
            </w:pPr>
            <w:r w:rsidRPr="00B43D1E">
              <w:t xml:space="preserve">Fixed pattern of time span for 480 kHz and 960 kHz SCS.  The total number of BD is upper limited at 44 within a span.   The CORESET should be distributed within the time span to have sufficient time for PDCCH and PDSCH processing.  </w:t>
            </w:r>
          </w:p>
        </w:tc>
      </w:tr>
    </w:tbl>
    <w:p w14:paraId="4DD8F15D" w14:textId="1E0BCBC3" w:rsidR="00011C30" w:rsidRDefault="00011C30">
      <w:pPr>
        <w:rPr>
          <w:lang w:eastAsia="zh-CN"/>
        </w:rPr>
      </w:pPr>
    </w:p>
    <w:p w14:paraId="752960D3" w14:textId="3116AB19" w:rsidR="001E3C2B" w:rsidRDefault="00BC1362" w:rsidP="001E3C2B">
      <w:pPr>
        <w:rPr>
          <w:lang w:eastAsia="zh-CN"/>
        </w:rPr>
      </w:pPr>
      <w:r>
        <w:rPr>
          <w:highlight w:val="cyan"/>
          <w:lang w:eastAsia="zh-CN"/>
        </w:rPr>
        <w:lastRenderedPageBreak/>
        <w:t xml:space="preserve">First Round </w:t>
      </w:r>
      <w:r w:rsidR="001E3C2B" w:rsidRPr="00BB559A">
        <w:rPr>
          <w:highlight w:val="cyan"/>
          <w:lang w:eastAsia="zh-CN"/>
        </w:rPr>
        <w:t xml:space="preserve">FL </w:t>
      </w:r>
      <w:r w:rsidR="001E3C2B">
        <w:rPr>
          <w:highlight w:val="cyan"/>
          <w:lang w:eastAsia="zh-CN"/>
        </w:rPr>
        <w:t>Summary</w:t>
      </w:r>
      <w:r w:rsidR="001E3C2B" w:rsidRPr="00BB559A">
        <w:rPr>
          <w:highlight w:val="cyan"/>
          <w:lang w:eastAsia="zh-CN"/>
        </w:rPr>
        <w:t>:</w:t>
      </w:r>
      <w:r w:rsidR="001E3C2B">
        <w:rPr>
          <w:lang w:eastAsia="zh-CN"/>
        </w:rPr>
        <w:t xml:space="preserve"> </w:t>
      </w:r>
      <w:r w:rsidR="00605248">
        <w:rPr>
          <w:lang w:eastAsia="zh-CN"/>
        </w:rPr>
        <w:t>Most</w:t>
      </w:r>
      <w:r w:rsidR="001E3C2B">
        <w:rPr>
          <w:lang w:eastAsia="zh-CN"/>
        </w:rPr>
        <w:t xml:space="preserve"> companies pref</w:t>
      </w:r>
      <w:r w:rsidR="001E3C2B" w:rsidRPr="008320C0">
        <w:rPr>
          <w:lang w:eastAsia="zh-CN"/>
        </w:rPr>
        <w:t xml:space="preserve">er a </w:t>
      </w:r>
      <w:r w:rsidR="001E3C2B" w:rsidRPr="008320C0">
        <w:t>fixed pattern of N slots as the basi</w:t>
      </w:r>
      <w:r w:rsidR="001E3C2B">
        <w:t>s for defining multi-slot PDCCH monitoring capability</w:t>
      </w:r>
      <w:r w:rsidR="00605248">
        <w:t xml:space="preserve">. Some company suggested to consider additional constraints on PDCCH monitoring in back-to-back slots. </w:t>
      </w:r>
      <w:r>
        <w:t xml:space="preserve">Proponents of sliding/floating window indicate that this could be seen as an extension of the (X,Y) span approach of Rel-16. </w:t>
      </w:r>
      <w:r w:rsidR="001E3C2B">
        <w:rPr>
          <w:lang w:eastAsia="zh-CN"/>
        </w:rPr>
        <w:t xml:space="preserve">Another company proposes to </w:t>
      </w:r>
      <w:r w:rsidR="001E3C2B">
        <w:t>use the Rel-16 capability (</w:t>
      </w:r>
      <w:r w:rsidR="001E3C2B">
        <w:rPr>
          <w:i/>
          <w:iCs/>
        </w:rPr>
        <w:t>pdcch-Monitoring-r16</w:t>
      </w:r>
      <w:r w:rsidR="001E3C2B">
        <w:t>) as the baseline to define the new capability, and discussing a proper minimum separation between two MOs may be discussed (for example 4 slots for 480kHz and 8 slots for 960kHz).</w:t>
      </w:r>
    </w:p>
    <w:p w14:paraId="4594B67B" w14:textId="48A916D5" w:rsidR="001E3C2B" w:rsidRDefault="001E3C2B">
      <w:pPr>
        <w:rPr>
          <w:lang w:eastAsia="zh-CN"/>
        </w:rPr>
      </w:pPr>
    </w:p>
    <w:p w14:paraId="05F51B79" w14:textId="7929B081" w:rsidR="006F2C76" w:rsidRDefault="006F2C76" w:rsidP="006F2C76">
      <w:pPr>
        <w:pStyle w:val="Heading3"/>
        <w:rPr>
          <w:lang w:val="en-GB" w:eastAsia="zh-CN"/>
        </w:rPr>
      </w:pPr>
      <w:r>
        <w:rPr>
          <w:lang w:val="en-GB" w:eastAsia="zh-CN"/>
        </w:rPr>
        <w:t>Second Round (A1-2d)</w:t>
      </w:r>
    </w:p>
    <w:p w14:paraId="10967AAD" w14:textId="77777777" w:rsidR="009A4965" w:rsidRPr="0038283C" w:rsidRDefault="009A4965" w:rsidP="009A4965">
      <w:pPr>
        <w:rPr>
          <w:u w:val="single"/>
          <w:lang w:eastAsia="zh-CN"/>
        </w:rPr>
      </w:pPr>
      <w:r w:rsidRPr="00BC1362">
        <w:rPr>
          <w:highlight w:val="yellow"/>
          <w:lang w:eastAsia="zh-CN"/>
        </w:rPr>
        <w:t>First Round FL Suggestion</w:t>
      </w:r>
      <w:r>
        <w:rPr>
          <w:highlight w:val="yellow"/>
          <w:lang w:eastAsia="zh-CN"/>
        </w:rPr>
        <w:t xml:space="preserve"> A1-2d.1</w:t>
      </w:r>
      <w:r w:rsidRPr="00BC1362">
        <w:rPr>
          <w:highlight w:val="yellow"/>
          <w:lang w:eastAsia="zh-CN"/>
        </w:rPr>
        <w:t>:</w:t>
      </w:r>
      <w:r>
        <w:rPr>
          <w:lang w:eastAsia="zh-CN"/>
        </w:rPr>
        <w:t xml:space="preserve"> Continue discussion whether one of the following can be adopted:</w:t>
      </w:r>
    </w:p>
    <w:p w14:paraId="77ECF072" w14:textId="77777777" w:rsidR="009A4965" w:rsidRDefault="009A4965" w:rsidP="009A4965">
      <w:pPr>
        <w:pStyle w:val="ListParagraph"/>
        <w:numPr>
          <w:ilvl w:val="0"/>
          <w:numId w:val="40"/>
        </w:numPr>
      </w:pPr>
      <w:r>
        <w:t>Alt A1-2d.1: Starting point for defining the multi-slot PDCCH monitoring capability is a fixed pattern of N slots</w:t>
      </w:r>
    </w:p>
    <w:p w14:paraId="57D14F0E" w14:textId="77777777" w:rsidR="009A4965" w:rsidRDefault="009A4965" w:rsidP="009A4965">
      <w:pPr>
        <w:pStyle w:val="ListParagraph"/>
        <w:numPr>
          <w:ilvl w:val="1"/>
          <w:numId w:val="40"/>
        </w:numPr>
      </w:pPr>
      <w:r>
        <w:t>N=[4] for 480 kHz SCS</w:t>
      </w:r>
    </w:p>
    <w:p w14:paraId="13D2BFDA" w14:textId="77777777" w:rsidR="009A4965" w:rsidRDefault="009A4965" w:rsidP="009A4965">
      <w:pPr>
        <w:pStyle w:val="ListParagraph"/>
        <w:numPr>
          <w:ilvl w:val="1"/>
          <w:numId w:val="40"/>
        </w:numPr>
      </w:pPr>
      <w:r>
        <w:t>N=[8] for 960 kHz SCS</w:t>
      </w:r>
    </w:p>
    <w:p w14:paraId="1716DA07" w14:textId="77777777" w:rsidR="009A4965" w:rsidRDefault="009A4965" w:rsidP="009A4965">
      <w:pPr>
        <w:pStyle w:val="ListParagraph"/>
        <w:numPr>
          <w:ilvl w:val="1"/>
          <w:numId w:val="40"/>
        </w:numPr>
      </w:pPr>
      <w:r>
        <w:t>FFS: Additional constraints on PDCCH monitoring in back-to-back slots</w:t>
      </w:r>
    </w:p>
    <w:p w14:paraId="62B6EB20" w14:textId="77777777" w:rsidR="009A4965" w:rsidRDefault="009A4965" w:rsidP="009A4965">
      <w:pPr>
        <w:pStyle w:val="ListParagraph"/>
        <w:numPr>
          <w:ilvl w:val="0"/>
          <w:numId w:val="40"/>
        </w:numPr>
      </w:pPr>
      <w:r>
        <w:t>Alt A1-2d.2: Use the Rel-16 capability (</w:t>
      </w:r>
      <w:r>
        <w:rPr>
          <w:i/>
          <w:iCs/>
        </w:rPr>
        <w:t>pdcch-Monitoring-r16</w:t>
      </w:r>
      <w:r>
        <w:t>, (X,Y) span) as the baseline to define the new capability</w:t>
      </w:r>
    </w:p>
    <w:p w14:paraId="1E670763" w14:textId="77777777" w:rsidR="009A4965" w:rsidRDefault="009A4965" w:rsidP="009A4965">
      <w:pPr>
        <w:pStyle w:val="ListParagraph"/>
        <w:numPr>
          <w:ilvl w:val="1"/>
          <w:numId w:val="40"/>
        </w:numPr>
      </w:pPr>
      <w:r>
        <w:t>Continue discussion on a proper minimum separation between two MOs: [4] slots for 480 kHz SCS and [8] slots for 960 kHz SCS</w:t>
      </w:r>
    </w:p>
    <w:p w14:paraId="37860B0B" w14:textId="77777777" w:rsidR="009A4965" w:rsidRDefault="009A4965" w:rsidP="006F2C76">
      <w:pPr>
        <w:rPr>
          <w:lang w:eastAsia="zh-CN"/>
        </w:rPr>
      </w:pPr>
    </w:p>
    <w:p w14:paraId="272B9779" w14:textId="7D6A2527" w:rsidR="006F2C76" w:rsidRPr="006F2C76" w:rsidRDefault="009A4965" w:rsidP="006F2C76">
      <w:pPr>
        <w:rPr>
          <w:lang w:val="en-GB" w:eastAsia="zh-CN"/>
        </w:rPr>
      </w:pPr>
      <w:r>
        <w:rPr>
          <w:lang w:val="en-GB" w:eastAsia="zh-CN"/>
        </w:rPr>
        <w:t>Can we down-select between those Alternatives in this meeting? Any other comments or suggestions?</w:t>
      </w:r>
    </w:p>
    <w:tbl>
      <w:tblPr>
        <w:tblStyle w:val="TableGrid"/>
        <w:tblW w:w="14581" w:type="dxa"/>
        <w:tblLayout w:type="fixed"/>
        <w:tblLook w:val="04A0" w:firstRow="1" w:lastRow="0" w:firstColumn="1" w:lastColumn="0" w:noHBand="0" w:noVBand="1"/>
      </w:tblPr>
      <w:tblGrid>
        <w:gridCol w:w="2405"/>
        <w:gridCol w:w="12176"/>
      </w:tblGrid>
      <w:tr w:rsidR="006F2C76" w14:paraId="3368F6B1" w14:textId="77777777" w:rsidTr="00741AED">
        <w:tc>
          <w:tcPr>
            <w:tcW w:w="2405" w:type="dxa"/>
            <w:shd w:val="clear" w:color="auto" w:fill="FFC000"/>
          </w:tcPr>
          <w:p w14:paraId="4E5EBE5E" w14:textId="77777777" w:rsidR="006F2C76" w:rsidRDefault="006F2C76" w:rsidP="00741AED">
            <w:pPr>
              <w:rPr>
                <w:b/>
                <w:bCs/>
              </w:rPr>
            </w:pPr>
            <w:r>
              <w:rPr>
                <w:b/>
                <w:bCs/>
              </w:rPr>
              <w:t>Company</w:t>
            </w:r>
          </w:p>
        </w:tc>
        <w:tc>
          <w:tcPr>
            <w:tcW w:w="12176" w:type="dxa"/>
            <w:shd w:val="clear" w:color="auto" w:fill="FFC000"/>
          </w:tcPr>
          <w:p w14:paraId="23BA0BF2" w14:textId="77777777" w:rsidR="006F2C76" w:rsidRDefault="006F2C76" w:rsidP="00741AED">
            <w:pPr>
              <w:rPr>
                <w:b/>
                <w:bCs/>
              </w:rPr>
            </w:pPr>
            <w:r>
              <w:rPr>
                <w:b/>
                <w:bCs/>
              </w:rPr>
              <w:t>Comment</w:t>
            </w:r>
          </w:p>
        </w:tc>
      </w:tr>
      <w:tr w:rsidR="006F2C76" w14:paraId="29556C5E" w14:textId="77777777" w:rsidTr="00741AED">
        <w:tc>
          <w:tcPr>
            <w:tcW w:w="2405" w:type="dxa"/>
          </w:tcPr>
          <w:p w14:paraId="5CCCAB7B" w14:textId="39D926DD" w:rsidR="006F2C76" w:rsidRDefault="00172F67" w:rsidP="00741AED">
            <w:pPr>
              <w:rPr>
                <w:lang w:eastAsia="zh-CN"/>
              </w:rPr>
            </w:pPr>
            <w:r>
              <w:rPr>
                <w:lang w:eastAsia="zh-CN"/>
              </w:rPr>
              <w:t>Intel</w:t>
            </w:r>
          </w:p>
        </w:tc>
        <w:tc>
          <w:tcPr>
            <w:tcW w:w="12176" w:type="dxa"/>
          </w:tcPr>
          <w:p w14:paraId="7C872DC6" w14:textId="36C89025" w:rsidR="00795B95" w:rsidRDefault="00943EA7" w:rsidP="00741AED">
            <w:pPr>
              <w:rPr>
                <w:lang w:eastAsia="zh-CN"/>
              </w:rPr>
            </w:pPr>
            <w:r>
              <w:rPr>
                <w:lang w:eastAsia="zh-CN"/>
              </w:rPr>
              <w:t xml:space="preserve">We share similar views </w:t>
            </w:r>
            <w:r w:rsidR="00CE137F">
              <w:rPr>
                <w:lang w:eastAsia="zh-CN"/>
              </w:rPr>
              <w:t xml:space="preserve">of E//. </w:t>
            </w:r>
            <w:r w:rsidR="00DC2E29">
              <w:rPr>
                <w:lang w:eastAsia="zh-CN"/>
              </w:rPr>
              <w:t>As commented in A</w:t>
            </w:r>
            <w:r>
              <w:rPr>
                <w:lang w:eastAsia="zh-CN"/>
              </w:rPr>
              <w:t>1-2b.2, we prefer</w:t>
            </w:r>
            <w:r w:rsidR="00DA6935">
              <w:rPr>
                <w:lang w:eastAsia="zh-CN"/>
              </w:rPr>
              <w:t xml:space="preserve"> to</w:t>
            </w:r>
            <w:r w:rsidR="00795B95">
              <w:rPr>
                <w:lang w:eastAsia="zh-CN"/>
              </w:rPr>
              <w:t xml:space="preserve">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p w14:paraId="2B43C2BB" w14:textId="77777777" w:rsidR="00EF3A03" w:rsidRDefault="006C31F4" w:rsidP="00741AED">
            <w:pPr>
              <w:rPr>
                <w:lang w:eastAsia="zh-CN"/>
              </w:rPr>
            </w:pPr>
            <w:r>
              <w:rPr>
                <w:lang w:eastAsia="zh-CN"/>
              </w:rPr>
              <w:t>Considering this is the first meeting for the</w:t>
            </w:r>
            <w:r w:rsidR="00CC03C7">
              <w:rPr>
                <w:lang w:eastAsia="zh-CN"/>
              </w:rPr>
              <w:t xml:space="preserve"> discussion, w</w:t>
            </w:r>
            <w:r w:rsidR="00FA5FE7">
              <w:rPr>
                <w:lang w:eastAsia="zh-CN"/>
              </w:rPr>
              <w:t xml:space="preserve">e don’t think we can agree on a single solution. Therefore, it is helpful </w:t>
            </w:r>
            <w:r w:rsidR="00AE3771">
              <w:rPr>
                <w:lang w:eastAsia="zh-CN"/>
              </w:rPr>
              <w:t>to list</w:t>
            </w:r>
            <w:r w:rsidR="00FA5FE7">
              <w:rPr>
                <w:lang w:eastAsia="zh-CN"/>
              </w:rPr>
              <w:t xml:space="preserve"> all potential solutions for the further investigation</w:t>
            </w:r>
            <w:r w:rsidR="00AE3771">
              <w:rPr>
                <w:lang w:eastAsia="zh-CN"/>
              </w:rPr>
              <w:t>s</w:t>
            </w:r>
            <w:r w:rsidR="00FA5FE7">
              <w:rPr>
                <w:lang w:eastAsia="zh-CN"/>
              </w:rPr>
              <w:t xml:space="preserve"> </w:t>
            </w:r>
            <w:r w:rsidR="00AE3771">
              <w:rPr>
                <w:lang w:eastAsia="zh-CN"/>
              </w:rPr>
              <w:t>by</w:t>
            </w:r>
            <w:r w:rsidR="00FA5FE7">
              <w:rPr>
                <w:lang w:eastAsia="zh-CN"/>
              </w:rPr>
              <w:t xml:space="preserve"> </w:t>
            </w:r>
            <w:r w:rsidR="00AE3771">
              <w:rPr>
                <w:lang w:eastAsia="zh-CN"/>
              </w:rPr>
              <w:t xml:space="preserve">the </w:t>
            </w:r>
            <w:r w:rsidR="00FA5FE7">
              <w:rPr>
                <w:lang w:eastAsia="zh-CN"/>
              </w:rPr>
              <w:t xml:space="preserve">companies. </w:t>
            </w:r>
          </w:p>
          <w:p w14:paraId="1A212F89" w14:textId="474EB02F" w:rsidR="002279AC" w:rsidRDefault="00672EF4" w:rsidP="00922430">
            <w:pPr>
              <w:pStyle w:val="ListParagraph"/>
              <w:numPr>
                <w:ilvl w:val="0"/>
                <w:numId w:val="45"/>
              </w:numPr>
              <w:rPr>
                <w:lang w:eastAsia="zh-CN"/>
              </w:rPr>
            </w:pPr>
            <w:r>
              <w:rPr>
                <w:lang w:eastAsia="zh-CN"/>
              </w:rPr>
              <w:t xml:space="preserve">On </w:t>
            </w:r>
            <w:r w:rsidR="00626D70">
              <w:rPr>
                <w:lang w:eastAsia="zh-CN"/>
              </w:rPr>
              <w:t xml:space="preserve">Alt A1-2d.1, we suggest to remove the FFS </w:t>
            </w:r>
            <w:r w:rsidR="00AE07BE">
              <w:rPr>
                <w:lang w:eastAsia="zh-CN"/>
              </w:rPr>
              <w:t>sub</w:t>
            </w:r>
            <w:r w:rsidR="00600048">
              <w:rPr>
                <w:lang w:eastAsia="zh-CN"/>
              </w:rPr>
              <w:t>-</w:t>
            </w:r>
            <w:r w:rsidR="00AE07BE">
              <w:rPr>
                <w:lang w:eastAsia="zh-CN"/>
              </w:rPr>
              <w:t>bullet</w:t>
            </w:r>
            <w:r w:rsidR="008B235A">
              <w:rPr>
                <w:lang w:eastAsia="zh-CN"/>
              </w:rPr>
              <w:t>, so that it is pure</w:t>
            </w:r>
            <w:r w:rsidR="00C06127">
              <w:rPr>
                <w:lang w:eastAsia="zh-CN"/>
              </w:rPr>
              <w:t xml:space="preserve"> fixed pattern of N slots. The solution may have so</w:t>
            </w:r>
            <w:r w:rsidR="002A083F">
              <w:rPr>
                <w:lang w:eastAsia="zh-CN"/>
              </w:rPr>
              <w:t>me drawback</w:t>
            </w:r>
            <w:r w:rsidR="00600048">
              <w:rPr>
                <w:lang w:eastAsia="zh-CN"/>
              </w:rPr>
              <w:t>s</w:t>
            </w:r>
            <w:r w:rsidR="0005402A">
              <w:rPr>
                <w:lang w:eastAsia="zh-CN"/>
              </w:rPr>
              <w:t>,</w:t>
            </w:r>
            <w:r w:rsidR="002A083F">
              <w:rPr>
                <w:lang w:eastAsia="zh-CN"/>
              </w:rPr>
              <w:t xml:space="preserve"> but it is </w:t>
            </w:r>
            <w:r w:rsidR="00150D28">
              <w:rPr>
                <w:lang w:eastAsia="zh-CN"/>
              </w:rPr>
              <w:t>the simplest.</w:t>
            </w:r>
          </w:p>
          <w:p w14:paraId="79B8D438" w14:textId="1C33E76E" w:rsidR="006F2C76" w:rsidRDefault="00150D28" w:rsidP="00922430">
            <w:pPr>
              <w:pStyle w:val="ListParagraph"/>
              <w:numPr>
                <w:ilvl w:val="0"/>
                <w:numId w:val="45"/>
              </w:numPr>
              <w:rPr>
                <w:lang w:eastAsia="zh-CN"/>
              </w:rPr>
            </w:pPr>
            <w:r>
              <w:rPr>
                <w:lang w:eastAsia="zh-CN"/>
              </w:rPr>
              <w:t>Further, w</w:t>
            </w:r>
            <w:r w:rsidR="00172F67">
              <w:rPr>
                <w:lang w:eastAsia="zh-CN"/>
              </w:rPr>
              <w:t>e prefer to add the alternative of sliding window based multi-slot PDCCH monitoring</w:t>
            </w:r>
            <w:r w:rsidR="00070493">
              <w:rPr>
                <w:lang w:eastAsia="zh-CN"/>
              </w:rPr>
              <w:t>, since it solves the problem of A1-2d.1.</w:t>
            </w:r>
          </w:p>
          <w:p w14:paraId="553DB1A8" w14:textId="34AABDA6" w:rsidR="00172F67" w:rsidRDefault="00172F67" w:rsidP="00922430">
            <w:pPr>
              <w:pStyle w:val="ListParagraph"/>
            </w:pPr>
            <w:r>
              <w:t xml:space="preserve">Alt A1-2d.3: </w:t>
            </w:r>
            <w:r w:rsidR="00A00467">
              <w:t xml:space="preserve">A </w:t>
            </w:r>
            <w:r w:rsidR="00FA5FE7">
              <w:t xml:space="preserve">sliding </w:t>
            </w:r>
            <w:r w:rsidR="00A00467">
              <w:t>window of N slots</w:t>
            </w:r>
            <w:r w:rsidR="00AE3771">
              <w:t xml:space="preserve"> </w:t>
            </w:r>
            <w:r w:rsidR="00FA5FE7">
              <w:t>for</w:t>
            </w:r>
            <w:r w:rsidR="00A00467">
              <w:t xml:space="preserve"> defining</w:t>
            </w:r>
            <w:r>
              <w:t xml:space="preserve"> multi-slot PDCCH monitoring capability</w:t>
            </w:r>
            <w:r w:rsidR="00070493">
              <w:t xml:space="preserve">. </w:t>
            </w:r>
          </w:p>
          <w:p w14:paraId="3AD56D32" w14:textId="77777777" w:rsidR="00172F67" w:rsidRDefault="00172F67" w:rsidP="00172F67">
            <w:pPr>
              <w:pStyle w:val="ListParagraph"/>
              <w:numPr>
                <w:ilvl w:val="1"/>
                <w:numId w:val="40"/>
              </w:numPr>
            </w:pPr>
            <w:r>
              <w:t>N=[4] for 480 kHz SCS</w:t>
            </w:r>
          </w:p>
          <w:p w14:paraId="32DB7CF4" w14:textId="5B4E83D8" w:rsidR="00172F67" w:rsidRDefault="00172F67" w:rsidP="00FA5FE7">
            <w:pPr>
              <w:pStyle w:val="ListParagraph"/>
              <w:numPr>
                <w:ilvl w:val="1"/>
                <w:numId w:val="40"/>
              </w:numPr>
              <w:rPr>
                <w:lang w:eastAsia="zh-CN"/>
              </w:rPr>
            </w:pPr>
            <w:r>
              <w:lastRenderedPageBreak/>
              <w:t>N=[8] for 960 kHz SCS</w:t>
            </w:r>
          </w:p>
        </w:tc>
      </w:tr>
      <w:tr w:rsidR="00AA0173" w14:paraId="38541F94" w14:textId="77777777" w:rsidTr="00AA0173">
        <w:tc>
          <w:tcPr>
            <w:tcW w:w="2405" w:type="dxa"/>
          </w:tcPr>
          <w:p w14:paraId="437D7F2C" w14:textId="77777777" w:rsidR="00AA0173" w:rsidRDefault="00AA0173" w:rsidP="0013430A">
            <w:pPr>
              <w:rPr>
                <w:lang w:eastAsia="zh-CN"/>
              </w:rPr>
            </w:pPr>
            <w:r>
              <w:rPr>
                <w:rFonts w:hint="eastAsia"/>
                <w:lang w:eastAsia="zh-CN"/>
              </w:rPr>
              <w:lastRenderedPageBreak/>
              <w:t>Huawei, HiSilicon</w:t>
            </w:r>
          </w:p>
        </w:tc>
        <w:tc>
          <w:tcPr>
            <w:tcW w:w="12176" w:type="dxa"/>
          </w:tcPr>
          <w:p w14:paraId="40848E4E" w14:textId="77777777" w:rsidR="00AA0173" w:rsidRDefault="00AA0173" w:rsidP="0013430A">
            <w:pPr>
              <w:rPr>
                <w:lang w:eastAsia="zh-CN"/>
              </w:rPr>
            </w:pPr>
            <w:r>
              <w:rPr>
                <w:rFonts w:hint="eastAsia"/>
                <w:lang w:eastAsia="zh-CN"/>
              </w:rPr>
              <w:t xml:space="preserve">We have some reservations on the principle to </w:t>
            </w:r>
            <w:r>
              <w:rPr>
                <w:lang w:eastAsia="zh-CN"/>
              </w:rPr>
              <w:t xml:space="preserve">be </w:t>
            </w:r>
            <w:r w:rsidRPr="008320C0">
              <w:rPr>
                <w:rFonts w:eastAsia="Malgun Gothic"/>
                <w:lang w:eastAsia="ko-KR"/>
              </w:rPr>
              <w:t>able to stagger USSs for different users in different slots</w:t>
            </w:r>
            <w:r>
              <w:rPr>
                <w:rFonts w:eastAsia="Malgun Gothic"/>
                <w:lang w:eastAsia="ko-KR"/>
              </w:rPr>
              <w:t>.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becomes a problem of PDCCH capacity, and all UEs could monitor PDCCH in the same slot of 480 or 960 kHz SCS once every 4 or 8 slots (although not necessarily in the same OFDM symbols).</w:t>
            </w:r>
          </w:p>
        </w:tc>
      </w:tr>
    </w:tbl>
    <w:p w14:paraId="19DDD847" w14:textId="77777777" w:rsidR="008320C0" w:rsidRPr="00AA0173" w:rsidRDefault="008320C0">
      <w:pPr>
        <w:rPr>
          <w:lang w:eastAsia="zh-CN"/>
        </w:rPr>
      </w:pPr>
    </w:p>
    <w:p w14:paraId="3C08CD0A" w14:textId="68C11714" w:rsidR="008320C0" w:rsidRDefault="008320C0" w:rsidP="008320C0">
      <w:pPr>
        <w:pStyle w:val="Heading3"/>
        <w:rPr>
          <w:lang w:val="en-GB" w:eastAsia="zh-CN"/>
        </w:rPr>
      </w:pPr>
      <w:r>
        <w:rPr>
          <w:lang w:val="en-GB" w:eastAsia="zh-CN"/>
        </w:rPr>
        <w:t>First Round (A1-3)</w:t>
      </w:r>
    </w:p>
    <w:p w14:paraId="45280D3C" w14:textId="77777777" w:rsidR="00092574" w:rsidRDefault="00092574" w:rsidP="00092574">
      <w:pPr>
        <w:rPr>
          <w:b/>
        </w:rPr>
      </w:pPr>
      <w:r w:rsidRPr="006C2E21">
        <w:rPr>
          <w:b/>
        </w:rPr>
        <w:t>Question A1-3: Is the</w:t>
      </w:r>
      <w:r>
        <w:rPr>
          <w:b/>
        </w:rPr>
        <w:t xml:space="preserve"> following proposal agreeable?</w:t>
      </w:r>
    </w:p>
    <w:p w14:paraId="2C9080E7" w14:textId="77777777" w:rsidR="00092574" w:rsidRDefault="00092574" w:rsidP="00092574">
      <w:pPr>
        <w:rPr>
          <w:b/>
          <w:bCs/>
        </w:rPr>
      </w:pPr>
      <w:r>
        <w:rPr>
          <w:b/>
          <w:bCs/>
        </w:rPr>
        <w:t>Cross-carrier scheduling of cell with 52.6-71GHz frequency from/to a cell of FR1 and FR2 is allowed by specification, however, additional enhancements are deprioritized unless a clear motivation is identified.</w:t>
      </w:r>
    </w:p>
    <w:p w14:paraId="529F5260"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2383A0A7" w14:textId="77777777">
        <w:tc>
          <w:tcPr>
            <w:tcW w:w="2405" w:type="dxa"/>
            <w:shd w:val="clear" w:color="auto" w:fill="FFC000"/>
          </w:tcPr>
          <w:p w14:paraId="566B0441" w14:textId="77777777" w:rsidR="00011C30" w:rsidRDefault="0013580D">
            <w:pPr>
              <w:rPr>
                <w:b/>
                <w:bCs/>
              </w:rPr>
            </w:pPr>
            <w:r>
              <w:rPr>
                <w:b/>
                <w:bCs/>
              </w:rPr>
              <w:t>Company</w:t>
            </w:r>
          </w:p>
        </w:tc>
        <w:tc>
          <w:tcPr>
            <w:tcW w:w="12176" w:type="dxa"/>
            <w:shd w:val="clear" w:color="auto" w:fill="FFC000"/>
          </w:tcPr>
          <w:p w14:paraId="628F036F" w14:textId="77777777" w:rsidR="00011C30" w:rsidRDefault="0013580D">
            <w:pPr>
              <w:rPr>
                <w:b/>
                <w:bCs/>
              </w:rPr>
            </w:pPr>
            <w:r>
              <w:rPr>
                <w:b/>
                <w:bCs/>
              </w:rPr>
              <w:t>Comment</w:t>
            </w:r>
          </w:p>
        </w:tc>
      </w:tr>
      <w:tr w:rsidR="00011C30" w14:paraId="67FE4FEB" w14:textId="77777777">
        <w:tc>
          <w:tcPr>
            <w:tcW w:w="2405" w:type="dxa"/>
          </w:tcPr>
          <w:p w14:paraId="0BB6ECA8" w14:textId="77777777" w:rsidR="00011C30" w:rsidRDefault="0013580D">
            <w:pPr>
              <w:rPr>
                <w:lang w:eastAsia="zh-CN"/>
              </w:rPr>
            </w:pPr>
            <w:r>
              <w:rPr>
                <w:lang w:eastAsia="zh-CN"/>
              </w:rPr>
              <w:t xml:space="preserve">Xiaomi </w:t>
            </w:r>
          </w:p>
        </w:tc>
        <w:tc>
          <w:tcPr>
            <w:tcW w:w="12176" w:type="dxa"/>
          </w:tcPr>
          <w:p w14:paraId="03A18F2C" w14:textId="77777777" w:rsidR="00011C30" w:rsidRDefault="0013580D">
            <w:pPr>
              <w:rPr>
                <w:lang w:eastAsia="zh-CN"/>
              </w:rPr>
            </w:pPr>
            <w:r>
              <w:rPr>
                <w:lang w:eastAsia="zh-CN"/>
              </w:rPr>
              <w:t xml:space="preserve">Support the moderator’s proposal.  </w:t>
            </w:r>
          </w:p>
        </w:tc>
      </w:tr>
      <w:tr w:rsidR="00011C30" w14:paraId="02A7A327" w14:textId="77777777">
        <w:tc>
          <w:tcPr>
            <w:tcW w:w="2405" w:type="dxa"/>
          </w:tcPr>
          <w:p w14:paraId="224CC869" w14:textId="77777777" w:rsidR="00011C30" w:rsidRDefault="0013580D">
            <w:pPr>
              <w:rPr>
                <w:lang w:eastAsia="zh-CN"/>
              </w:rPr>
            </w:pPr>
            <w:r>
              <w:t>Qualcomm</w:t>
            </w:r>
          </w:p>
        </w:tc>
        <w:tc>
          <w:tcPr>
            <w:tcW w:w="12176" w:type="dxa"/>
          </w:tcPr>
          <w:p w14:paraId="76B1160B" w14:textId="77777777" w:rsidR="00011C30" w:rsidRDefault="0013580D">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011C30" w14:paraId="55DE66BA" w14:textId="77777777">
        <w:tc>
          <w:tcPr>
            <w:tcW w:w="2405" w:type="dxa"/>
          </w:tcPr>
          <w:p w14:paraId="742ACC15" w14:textId="77777777" w:rsidR="00011C30" w:rsidRDefault="0013580D">
            <w:r>
              <w:rPr>
                <w:lang w:eastAsia="zh-CN"/>
              </w:rPr>
              <w:t>Futurewei</w:t>
            </w:r>
          </w:p>
        </w:tc>
        <w:tc>
          <w:tcPr>
            <w:tcW w:w="12176" w:type="dxa"/>
          </w:tcPr>
          <w:p w14:paraId="28E43553" w14:textId="77777777" w:rsidR="00011C30" w:rsidRDefault="0013580D">
            <w:r>
              <w:t>We support moderator’s proposal.</w:t>
            </w:r>
          </w:p>
        </w:tc>
      </w:tr>
      <w:tr w:rsidR="00011C30" w14:paraId="1B2EC06D" w14:textId="77777777">
        <w:tc>
          <w:tcPr>
            <w:tcW w:w="2405" w:type="dxa"/>
          </w:tcPr>
          <w:p w14:paraId="5017C28A" w14:textId="77777777" w:rsidR="00011C30" w:rsidRDefault="0013580D">
            <w:pPr>
              <w:rPr>
                <w:lang w:eastAsia="zh-CN"/>
              </w:rPr>
            </w:pPr>
            <w:r>
              <w:rPr>
                <w:rFonts w:hint="eastAsia"/>
                <w:lang w:eastAsia="zh-CN"/>
              </w:rPr>
              <w:t>OPPO</w:t>
            </w:r>
          </w:p>
        </w:tc>
        <w:tc>
          <w:tcPr>
            <w:tcW w:w="12176" w:type="dxa"/>
          </w:tcPr>
          <w:p w14:paraId="3A8F0139" w14:textId="77777777" w:rsidR="00011C30" w:rsidRDefault="0013580D">
            <w:r>
              <w:t>We support moderator’s proposal.</w:t>
            </w:r>
          </w:p>
        </w:tc>
      </w:tr>
      <w:tr w:rsidR="00011C30" w14:paraId="157EDBCD" w14:textId="77777777">
        <w:tc>
          <w:tcPr>
            <w:tcW w:w="2405" w:type="dxa"/>
          </w:tcPr>
          <w:p w14:paraId="6B98CB78" w14:textId="77777777" w:rsidR="00011C30" w:rsidRDefault="0013580D">
            <w:pPr>
              <w:rPr>
                <w:lang w:eastAsia="zh-CN"/>
              </w:rPr>
            </w:pPr>
            <w:r>
              <w:rPr>
                <w:rFonts w:hint="eastAsia"/>
              </w:rPr>
              <w:t>H</w:t>
            </w:r>
            <w:r>
              <w:t>uawei, HiSilicon</w:t>
            </w:r>
          </w:p>
        </w:tc>
        <w:tc>
          <w:tcPr>
            <w:tcW w:w="12176" w:type="dxa"/>
          </w:tcPr>
          <w:p w14:paraId="5FC2AB6F" w14:textId="77777777" w:rsidR="00011C30" w:rsidRDefault="0013580D">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4A37B071" w14:textId="77777777" w:rsidR="00011C30" w:rsidRDefault="0013580D">
            <w:r>
              <w:t>That being said, the proposal is generally acceptable once properly re-formulated. One possible reformulation is “cross-carrier scheduling of a cell within [52.6-71] GHz from/to a cell outside [52.6-71] GHz”.</w:t>
            </w:r>
          </w:p>
          <w:p w14:paraId="5578C733" w14:textId="77777777" w:rsidR="00011C30" w:rsidRDefault="0013580D">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011C30" w14:paraId="5AC7AC51" w14:textId="77777777">
        <w:tc>
          <w:tcPr>
            <w:tcW w:w="2405" w:type="dxa"/>
          </w:tcPr>
          <w:p w14:paraId="3EC30D02" w14:textId="77777777" w:rsidR="00011C30" w:rsidRDefault="0013580D">
            <w:r>
              <w:t>Apple</w:t>
            </w:r>
          </w:p>
        </w:tc>
        <w:tc>
          <w:tcPr>
            <w:tcW w:w="12176" w:type="dxa"/>
          </w:tcPr>
          <w:p w14:paraId="5BD6CEC8" w14:textId="77777777" w:rsidR="00011C30" w:rsidRDefault="0013580D">
            <w:r>
              <w:t>Agree</w:t>
            </w:r>
          </w:p>
        </w:tc>
      </w:tr>
      <w:tr w:rsidR="00011C30" w14:paraId="1497B86D" w14:textId="77777777">
        <w:tc>
          <w:tcPr>
            <w:tcW w:w="2405" w:type="dxa"/>
          </w:tcPr>
          <w:p w14:paraId="392A7B37" w14:textId="77777777" w:rsidR="00011C30" w:rsidRDefault="0013580D">
            <w:pPr>
              <w:rPr>
                <w:lang w:eastAsia="zh-CN"/>
              </w:rPr>
            </w:pPr>
            <w:r>
              <w:rPr>
                <w:rFonts w:hint="eastAsia"/>
                <w:lang w:eastAsia="zh-CN"/>
              </w:rPr>
              <w:lastRenderedPageBreak/>
              <w:t>ZTE, Sanechips</w:t>
            </w:r>
          </w:p>
        </w:tc>
        <w:tc>
          <w:tcPr>
            <w:tcW w:w="12176" w:type="dxa"/>
          </w:tcPr>
          <w:p w14:paraId="2DC5B404" w14:textId="77777777" w:rsidR="00011C30" w:rsidRDefault="0013580D">
            <w:pPr>
              <w:rPr>
                <w:lang w:eastAsia="zh-CN"/>
              </w:rPr>
            </w:pPr>
            <w:r>
              <w:rPr>
                <w:lang w:eastAsia="zh-CN"/>
              </w:rPr>
              <w:t xml:space="preserve">Support the moderator’s proposal. </w:t>
            </w:r>
            <w:r>
              <w:rPr>
                <w:rFonts w:hint="eastAsia"/>
                <w:lang w:eastAsia="zh-CN"/>
              </w:rPr>
              <w:t>In addition, Question A1-3 can be removed into 2.1.5 Topic D.</w:t>
            </w:r>
          </w:p>
        </w:tc>
      </w:tr>
      <w:tr w:rsidR="0013580D" w14:paraId="0556F487" w14:textId="77777777">
        <w:tc>
          <w:tcPr>
            <w:tcW w:w="2405" w:type="dxa"/>
          </w:tcPr>
          <w:p w14:paraId="1B8ADF34" w14:textId="77777777" w:rsidR="0013580D" w:rsidRDefault="0013580D" w:rsidP="0013580D">
            <w:pPr>
              <w:rPr>
                <w:lang w:eastAsia="zh-CN"/>
              </w:rPr>
            </w:pPr>
            <w:r>
              <w:rPr>
                <w:lang w:eastAsia="zh-CN"/>
              </w:rPr>
              <w:t>Samsung</w:t>
            </w:r>
          </w:p>
        </w:tc>
        <w:tc>
          <w:tcPr>
            <w:tcW w:w="12176" w:type="dxa"/>
          </w:tcPr>
          <w:p w14:paraId="39A18ACF" w14:textId="77777777" w:rsidR="0013580D" w:rsidRDefault="0013580D" w:rsidP="0013580D">
            <w:pPr>
              <w:rPr>
                <w:lang w:eastAsia="zh-CN"/>
              </w:rPr>
            </w:pPr>
            <w:r>
              <w:rPr>
                <w:lang w:eastAsia="zh-CN"/>
              </w:rPr>
              <w:t xml:space="preserve">OK with FL’s proposal. </w:t>
            </w:r>
          </w:p>
        </w:tc>
      </w:tr>
      <w:tr w:rsidR="007E79DD" w14:paraId="2E3F8CA1" w14:textId="77777777">
        <w:tc>
          <w:tcPr>
            <w:tcW w:w="2405" w:type="dxa"/>
          </w:tcPr>
          <w:p w14:paraId="6156E48C" w14:textId="7C88182E" w:rsidR="007E79DD" w:rsidRDefault="007E79DD" w:rsidP="007E79DD">
            <w:pPr>
              <w:rPr>
                <w:lang w:eastAsia="zh-CN"/>
              </w:rPr>
            </w:pPr>
            <w:r>
              <w:t>Intel</w:t>
            </w:r>
          </w:p>
        </w:tc>
        <w:tc>
          <w:tcPr>
            <w:tcW w:w="12176" w:type="dxa"/>
          </w:tcPr>
          <w:p w14:paraId="5D8ABB47" w14:textId="0C1485C4" w:rsidR="007E79DD" w:rsidRDefault="007E79DD" w:rsidP="007E79DD">
            <w:pPr>
              <w:rPr>
                <w:lang w:eastAsia="zh-CN"/>
              </w:rPr>
            </w:pPr>
            <w:r>
              <w:t>We support the FL proposal</w:t>
            </w:r>
          </w:p>
        </w:tc>
      </w:tr>
      <w:tr w:rsidR="001F7609" w14:paraId="54D1C0D3" w14:textId="77777777">
        <w:tc>
          <w:tcPr>
            <w:tcW w:w="2405" w:type="dxa"/>
          </w:tcPr>
          <w:p w14:paraId="6305A8BC" w14:textId="1C94ABB1" w:rsidR="001F7609" w:rsidRDefault="001F7609" w:rsidP="007E79DD">
            <w:r>
              <w:t>InterDigital</w:t>
            </w:r>
          </w:p>
        </w:tc>
        <w:tc>
          <w:tcPr>
            <w:tcW w:w="12176" w:type="dxa"/>
          </w:tcPr>
          <w:p w14:paraId="6B27115B" w14:textId="193A45ED" w:rsidR="001F7609" w:rsidRDefault="001F7609" w:rsidP="007E79DD">
            <w:r>
              <w:t>Support the proposal</w:t>
            </w:r>
          </w:p>
        </w:tc>
      </w:tr>
      <w:tr w:rsidR="0043685B" w14:paraId="5BC67AA4" w14:textId="77777777">
        <w:tc>
          <w:tcPr>
            <w:tcW w:w="2405" w:type="dxa"/>
          </w:tcPr>
          <w:p w14:paraId="6FF15E66" w14:textId="52510CFA" w:rsidR="0043685B" w:rsidRDefault="0043685B" w:rsidP="0043685B">
            <w:r>
              <w:rPr>
                <w:rFonts w:hint="eastAsia"/>
                <w:lang w:eastAsia="zh-CN"/>
              </w:rPr>
              <w:t>v</w:t>
            </w:r>
            <w:r>
              <w:rPr>
                <w:lang w:eastAsia="zh-CN"/>
              </w:rPr>
              <w:t>ivo</w:t>
            </w:r>
          </w:p>
        </w:tc>
        <w:tc>
          <w:tcPr>
            <w:tcW w:w="12176" w:type="dxa"/>
          </w:tcPr>
          <w:p w14:paraId="19BF5256" w14:textId="0A6BAFA9" w:rsidR="0043685B" w:rsidRDefault="0043685B" w:rsidP="0043685B">
            <w:r>
              <w:rPr>
                <w:rFonts w:hint="eastAsia"/>
                <w:lang w:eastAsia="zh-CN"/>
              </w:rPr>
              <w:t>A</w:t>
            </w:r>
            <w:r>
              <w:rPr>
                <w:lang w:eastAsia="zh-CN"/>
              </w:rPr>
              <w:t>gree with Qualcomm</w:t>
            </w:r>
          </w:p>
        </w:tc>
      </w:tr>
      <w:tr w:rsidR="002F6875" w14:paraId="4F682D84" w14:textId="77777777">
        <w:tc>
          <w:tcPr>
            <w:tcW w:w="2405" w:type="dxa"/>
          </w:tcPr>
          <w:p w14:paraId="1EA28936" w14:textId="2CE4D1D0" w:rsidR="002F6875" w:rsidRDefault="002F6875" w:rsidP="002F6875">
            <w:pPr>
              <w:rPr>
                <w:lang w:eastAsia="zh-CN"/>
              </w:rPr>
            </w:pPr>
            <w:r>
              <w:rPr>
                <w:rFonts w:eastAsia="MS Mincho" w:hint="eastAsia"/>
                <w:lang w:eastAsia="ja-JP"/>
              </w:rPr>
              <w:t>NTT DOCOMO</w:t>
            </w:r>
          </w:p>
        </w:tc>
        <w:tc>
          <w:tcPr>
            <w:tcW w:w="12176" w:type="dxa"/>
          </w:tcPr>
          <w:p w14:paraId="5C76AA17" w14:textId="6151E7E9"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416F27" w14:paraId="6573D689" w14:textId="77777777">
        <w:tc>
          <w:tcPr>
            <w:tcW w:w="2405" w:type="dxa"/>
          </w:tcPr>
          <w:p w14:paraId="6BCC99BB" w14:textId="526C8027" w:rsidR="00416F27" w:rsidRDefault="00416F27" w:rsidP="002F6875">
            <w:pPr>
              <w:rPr>
                <w:rFonts w:eastAsia="MS Mincho"/>
                <w:lang w:eastAsia="ja-JP"/>
              </w:rPr>
            </w:pPr>
            <w:r>
              <w:rPr>
                <w:rFonts w:eastAsia="MS Mincho"/>
                <w:lang w:eastAsia="ja-JP"/>
              </w:rPr>
              <w:t>Sony</w:t>
            </w:r>
          </w:p>
        </w:tc>
        <w:tc>
          <w:tcPr>
            <w:tcW w:w="12176" w:type="dxa"/>
          </w:tcPr>
          <w:p w14:paraId="23328DBA" w14:textId="0B80CB0C" w:rsidR="00416F27" w:rsidRDefault="00416F27" w:rsidP="002F6875">
            <w:pPr>
              <w:rPr>
                <w:rFonts w:eastAsia="MS Mincho"/>
                <w:lang w:eastAsia="ja-JP"/>
              </w:rPr>
            </w:pPr>
            <w:r>
              <w:t>Support</w:t>
            </w:r>
          </w:p>
        </w:tc>
      </w:tr>
      <w:tr w:rsidR="002456D2" w14:paraId="3A9DEFE1" w14:textId="77777777">
        <w:tc>
          <w:tcPr>
            <w:tcW w:w="2405" w:type="dxa"/>
          </w:tcPr>
          <w:p w14:paraId="37C7AA3C" w14:textId="08B6EC34" w:rsidR="002456D2" w:rsidRDefault="002456D2" w:rsidP="002456D2">
            <w:pPr>
              <w:rPr>
                <w:rFonts w:eastAsia="MS Mincho"/>
                <w:lang w:eastAsia="ja-JP"/>
              </w:rPr>
            </w:pPr>
            <w:r>
              <w:rPr>
                <w:lang w:eastAsia="zh-CN"/>
              </w:rPr>
              <w:t>Lenovo, Motorola Mobility</w:t>
            </w:r>
          </w:p>
        </w:tc>
        <w:tc>
          <w:tcPr>
            <w:tcW w:w="12176" w:type="dxa"/>
          </w:tcPr>
          <w:p w14:paraId="01DA9BF6" w14:textId="6C904BBF" w:rsidR="002456D2" w:rsidRDefault="002456D2" w:rsidP="002456D2">
            <w:r>
              <w:rPr>
                <w:lang w:eastAsia="zh-CN"/>
              </w:rPr>
              <w:t>Agree with the proposal</w:t>
            </w:r>
          </w:p>
        </w:tc>
      </w:tr>
      <w:tr w:rsidR="00F43864" w14:paraId="4C692F1D" w14:textId="77777777">
        <w:tc>
          <w:tcPr>
            <w:tcW w:w="2405" w:type="dxa"/>
          </w:tcPr>
          <w:p w14:paraId="123ABE2E" w14:textId="33400521" w:rsidR="00F43864" w:rsidRDefault="00F43864" w:rsidP="00F43864">
            <w:pPr>
              <w:rPr>
                <w:lang w:eastAsia="zh-CN"/>
              </w:rPr>
            </w:pPr>
            <w:r>
              <w:t>Nokia, NSB</w:t>
            </w:r>
          </w:p>
        </w:tc>
        <w:tc>
          <w:tcPr>
            <w:tcW w:w="12176" w:type="dxa"/>
          </w:tcPr>
          <w:p w14:paraId="729EAD3F" w14:textId="3A11A033" w:rsidR="00F43864" w:rsidRDefault="00F43864" w:rsidP="00F43864">
            <w:pPr>
              <w:rPr>
                <w:lang w:eastAsia="zh-CN"/>
              </w:rPr>
            </w:pPr>
            <w:r>
              <w:t>Agree</w:t>
            </w:r>
          </w:p>
        </w:tc>
      </w:tr>
      <w:tr w:rsidR="000A3505" w14:paraId="0ACC3F4E" w14:textId="77777777">
        <w:tc>
          <w:tcPr>
            <w:tcW w:w="2405" w:type="dxa"/>
          </w:tcPr>
          <w:p w14:paraId="69842B08" w14:textId="4073F834" w:rsidR="000A3505" w:rsidRDefault="000A3505" w:rsidP="000A3505">
            <w:r>
              <w:rPr>
                <w:lang w:val="en-GB" w:eastAsia="zh-CN"/>
              </w:rPr>
              <w:t>Spreadtrum</w:t>
            </w:r>
          </w:p>
        </w:tc>
        <w:tc>
          <w:tcPr>
            <w:tcW w:w="12176" w:type="dxa"/>
          </w:tcPr>
          <w:p w14:paraId="0E73C7FF" w14:textId="3C05BCF4" w:rsidR="000A3505" w:rsidRDefault="000A3505" w:rsidP="000A3505">
            <w:r>
              <w:t>We support moderator’s proposal.</w:t>
            </w:r>
          </w:p>
        </w:tc>
      </w:tr>
      <w:tr w:rsidR="00BE68D3" w14:paraId="3B1BD256" w14:textId="77777777">
        <w:tc>
          <w:tcPr>
            <w:tcW w:w="2405" w:type="dxa"/>
          </w:tcPr>
          <w:p w14:paraId="4A0956FE" w14:textId="2010C7B5" w:rsidR="00BE68D3" w:rsidRDefault="00BE68D3" w:rsidP="000A3505">
            <w:pPr>
              <w:rPr>
                <w:lang w:val="en-GB" w:eastAsia="zh-CN"/>
              </w:rPr>
            </w:pPr>
            <w:r>
              <w:rPr>
                <w:lang w:val="en-GB" w:eastAsia="zh-CN"/>
              </w:rPr>
              <w:t>Convida Wireless</w:t>
            </w:r>
          </w:p>
        </w:tc>
        <w:tc>
          <w:tcPr>
            <w:tcW w:w="12176" w:type="dxa"/>
          </w:tcPr>
          <w:p w14:paraId="635B2809" w14:textId="35610AC1" w:rsidR="00BE68D3" w:rsidRDefault="00BE68D3" w:rsidP="000A3505">
            <w:r w:rsidRPr="00BE68D3">
              <w:t>We agree with moderator’s proposal.</w:t>
            </w:r>
          </w:p>
        </w:tc>
      </w:tr>
      <w:tr w:rsidR="006B713B" w14:paraId="4B7AEA50" w14:textId="77777777">
        <w:tc>
          <w:tcPr>
            <w:tcW w:w="2405" w:type="dxa"/>
          </w:tcPr>
          <w:p w14:paraId="0141C7F3" w14:textId="06298526" w:rsidR="006B713B" w:rsidRDefault="006B713B" w:rsidP="006B713B">
            <w:pPr>
              <w:rPr>
                <w:lang w:val="en-GB" w:eastAsia="zh-CN"/>
              </w:rPr>
            </w:pPr>
            <w:r>
              <w:rPr>
                <w:rFonts w:eastAsia="Malgun Gothic" w:hint="eastAsia"/>
                <w:lang w:eastAsia="ko-KR"/>
              </w:rPr>
              <w:t>L</w:t>
            </w:r>
            <w:r>
              <w:rPr>
                <w:rFonts w:eastAsia="Malgun Gothic"/>
                <w:lang w:eastAsia="ko-KR"/>
              </w:rPr>
              <w:t>G Electronics</w:t>
            </w:r>
          </w:p>
        </w:tc>
        <w:tc>
          <w:tcPr>
            <w:tcW w:w="12176" w:type="dxa"/>
          </w:tcPr>
          <w:p w14:paraId="53A06621" w14:textId="01E5B815" w:rsidR="006B713B" w:rsidRPr="00BE68D3" w:rsidRDefault="006B713B" w:rsidP="006B713B">
            <w:r>
              <w:rPr>
                <w:rFonts w:eastAsia="Malgun Gothic"/>
                <w:lang w:eastAsia="ko-KR"/>
              </w:rPr>
              <w:t>Yes, it is agreeable.</w:t>
            </w:r>
          </w:p>
        </w:tc>
      </w:tr>
      <w:tr w:rsidR="00CF5F69" w:rsidRPr="00CF5F69" w14:paraId="748F5A8B" w14:textId="77777777">
        <w:tc>
          <w:tcPr>
            <w:tcW w:w="2405" w:type="dxa"/>
          </w:tcPr>
          <w:p w14:paraId="52B35B80" w14:textId="4611FA63"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307C79D7" w14:textId="77777777" w:rsidR="00CF5F69" w:rsidRDefault="00CF5F69" w:rsidP="00CF5F69">
            <w:pPr>
              <w:rPr>
                <w:rFonts w:eastAsia="Malgun Gothic"/>
                <w:lang w:eastAsia="ko-KR"/>
              </w:rPr>
            </w:pPr>
            <w:r>
              <w:rPr>
                <w:rFonts w:eastAsia="Malgun Gothic"/>
                <w:lang w:eastAsia="ko-KR"/>
              </w:rPr>
              <w:t>We agree in principle</w:t>
            </w:r>
          </w:p>
          <w:p w14:paraId="45CA14DE" w14:textId="388ADC71" w:rsidR="00CF5F69" w:rsidRPr="00CF5F69" w:rsidRDefault="00CF5F69" w:rsidP="00CF5F69">
            <w:pPr>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of FR2 or if it is defined as a new FR. </w:t>
            </w:r>
          </w:p>
        </w:tc>
      </w:tr>
      <w:tr w:rsidR="00E81EA5" w:rsidRPr="00CF5F69" w14:paraId="0A2CD240" w14:textId="77777777">
        <w:tc>
          <w:tcPr>
            <w:tcW w:w="2405" w:type="dxa"/>
          </w:tcPr>
          <w:p w14:paraId="0BDF4B47" w14:textId="1A663ABF" w:rsidR="00E81EA5" w:rsidRDefault="00E81EA5" w:rsidP="00CF5F69">
            <w:pPr>
              <w:rPr>
                <w:rFonts w:eastAsia="Malgun Gothic"/>
                <w:lang w:eastAsia="ko-KR"/>
              </w:rPr>
            </w:pPr>
            <w:r>
              <w:t>CATT</w:t>
            </w:r>
          </w:p>
        </w:tc>
        <w:tc>
          <w:tcPr>
            <w:tcW w:w="12176" w:type="dxa"/>
          </w:tcPr>
          <w:p w14:paraId="10578F9A" w14:textId="5EE88202" w:rsidR="00E81EA5" w:rsidRDefault="00E81EA5" w:rsidP="00CF5F69">
            <w:pPr>
              <w:rPr>
                <w:rFonts w:eastAsia="Malgun Gothic"/>
                <w:lang w:eastAsia="ko-KR"/>
              </w:rPr>
            </w:pPr>
            <w:r>
              <w:t>We are OK with the proposal.</w:t>
            </w:r>
          </w:p>
        </w:tc>
      </w:tr>
    </w:tbl>
    <w:p w14:paraId="72A2EA8E" w14:textId="77777777" w:rsidR="00F560D0" w:rsidRDefault="00F560D0" w:rsidP="00F560D0">
      <w:pPr>
        <w:rPr>
          <w:highlight w:val="cyan"/>
          <w:lang w:eastAsia="zh-CN"/>
        </w:rPr>
      </w:pPr>
    </w:p>
    <w:p w14:paraId="6780C435" w14:textId="3DF1D4D2" w:rsidR="00F560D0" w:rsidRDefault="008320C0" w:rsidP="00F560D0">
      <w:pPr>
        <w:rPr>
          <w:lang w:eastAsia="zh-CN"/>
        </w:rPr>
      </w:pPr>
      <w:r>
        <w:rPr>
          <w:highlight w:val="cyan"/>
          <w:lang w:eastAsia="zh-CN"/>
        </w:rPr>
        <w:t xml:space="preserve">First Round </w:t>
      </w:r>
      <w:r w:rsidR="00F560D0" w:rsidRPr="00BB559A">
        <w:rPr>
          <w:highlight w:val="cyan"/>
          <w:lang w:eastAsia="zh-CN"/>
        </w:rPr>
        <w:t xml:space="preserve">FL </w:t>
      </w:r>
      <w:r w:rsidR="00F560D0">
        <w:rPr>
          <w:highlight w:val="cyan"/>
          <w:lang w:eastAsia="zh-CN"/>
        </w:rPr>
        <w:t>Summary</w:t>
      </w:r>
      <w:r w:rsidR="00F560D0" w:rsidRPr="00BB559A">
        <w:rPr>
          <w:highlight w:val="cyan"/>
          <w:lang w:eastAsia="zh-CN"/>
        </w:rPr>
        <w:t>:</w:t>
      </w:r>
      <w:r w:rsidR="00F560D0">
        <w:rPr>
          <w:lang w:eastAsia="zh-CN"/>
        </w:rPr>
        <w:t xml:space="preserve"> Most</w:t>
      </w:r>
      <w:r w:rsidR="00F560D0" w:rsidRPr="00F560D0">
        <w:rPr>
          <w:lang w:eastAsia="zh-CN"/>
        </w:rPr>
        <w:t xml:space="preserve"> companies </w:t>
      </w:r>
      <w:r w:rsidR="00F560D0">
        <w:rPr>
          <w:lang w:eastAsia="zh-CN"/>
        </w:rPr>
        <w:t xml:space="preserve">support the FL's proposal, with some suggestion to clarify the terminology.  One company points out that </w:t>
      </w:r>
      <w:r w:rsidR="00F560D0">
        <w:t>the timeline discussion for the new SCSs (i.e., cross-carrier PDSCH and aperiodic CSI-RS preparation time) should not be deprioritized (see also Question D-1). Another company points out that there could be CCS restrictions depending on the SCS.</w:t>
      </w:r>
    </w:p>
    <w:p w14:paraId="2B3FA189" w14:textId="44A419A1" w:rsidR="0038283C" w:rsidRDefault="008320C0" w:rsidP="0038283C">
      <w:pPr>
        <w:rPr>
          <w:lang w:eastAsia="zh-CN"/>
        </w:rPr>
      </w:pPr>
      <w:r>
        <w:rPr>
          <w:highlight w:val="cyan"/>
          <w:lang w:eastAsia="zh-CN"/>
        </w:rPr>
        <w:t xml:space="preserve">First Round </w:t>
      </w:r>
      <w:r w:rsidR="0038283C" w:rsidRPr="00BB559A">
        <w:rPr>
          <w:highlight w:val="cyan"/>
          <w:lang w:eastAsia="zh-CN"/>
        </w:rPr>
        <w:t>FL S</w:t>
      </w:r>
      <w:r w:rsidR="0038283C">
        <w:rPr>
          <w:highlight w:val="cyan"/>
          <w:lang w:eastAsia="zh-CN"/>
        </w:rPr>
        <w:t>uggestion</w:t>
      </w:r>
      <w:r w:rsidR="0038283C" w:rsidRPr="00BB559A">
        <w:rPr>
          <w:highlight w:val="cyan"/>
          <w:lang w:eastAsia="zh-CN"/>
        </w:rPr>
        <w:t>:</w:t>
      </w:r>
      <w:r w:rsidR="0038283C">
        <w:rPr>
          <w:lang w:eastAsia="zh-CN"/>
        </w:rPr>
        <w:t xml:space="preserve"> Agree on FL Proposal A1-3.1 and continue discussion on CCS restrictions depending on SCS in the second round.</w:t>
      </w:r>
    </w:p>
    <w:p w14:paraId="51F4193E" w14:textId="67E31456" w:rsidR="00F560D0" w:rsidRPr="008320C0" w:rsidRDefault="008320C0" w:rsidP="00F560D0">
      <w:pPr>
        <w:rPr>
          <w:u w:val="single"/>
          <w:lang w:eastAsia="zh-CN"/>
        </w:rPr>
      </w:pPr>
      <w:r w:rsidRPr="008320C0">
        <w:rPr>
          <w:highlight w:val="yellow"/>
          <w:u w:val="single"/>
          <w:lang w:eastAsia="zh-CN"/>
        </w:rPr>
        <w:t xml:space="preserve">First Round </w:t>
      </w:r>
      <w:r w:rsidR="00F560D0" w:rsidRPr="008320C0">
        <w:rPr>
          <w:highlight w:val="yellow"/>
          <w:u w:val="single"/>
          <w:lang w:eastAsia="zh-CN"/>
        </w:rPr>
        <w:t>FL Proposal A1-3.1:</w:t>
      </w:r>
      <w:r w:rsidR="00F560D0" w:rsidRPr="008320C0">
        <w:rPr>
          <w:u w:val="single"/>
          <w:lang w:eastAsia="zh-CN"/>
        </w:rPr>
        <w:t xml:space="preserve"> </w:t>
      </w:r>
    </w:p>
    <w:p w14:paraId="3F1D4E64" w14:textId="64B93CBB" w:rsidR="00F560D0" w:rsidRDefault="00F560D0" w:rsidP="0038283C">
      <w:pPr>
        <w:pStyle w:val="ListParagraph"/>
        <w:numPr>
          <w:ilvl w:val="0"/>
          <w:numId w:val="40"/>
        </w:numPr>
      </w:pPr>
      <w:r>
        <w:t>Cross-carrier scheduling of a cell within 52.6-71 GHz from/to a cell outside 52.6-71 GHz is supported. FFS: cross-carrier scheduling limitations depending on the applicable SCS on the scheduling and scheduled cells/BWPs.</w:t>
      </w:r>
    </w:p>
    <w:p w14:paraId="315BC360" w14:textId="4D4C8323" w:rsidR="00F560D0" w:rsidRDefault="00F560D0" w:rsidP="0038283C">
      <w:pPr>
        <w:pStyle w:val="ListParagraph"/>
        <w:numPr>
          <w:ilvl w:val="0"/>
          <w:numId w:val="40"/>
        </w:numPr>
      </w:pPr>
      <w:r>
        <w:lastRenderedPageBreak/>
        <w:t>Deprioritize discussion on other cross-scheduling aspects except related to timeline</w:t>
      </w:r>
      <w:r w:rsidR="00893247">
        <w:t xml:space="preserve"> for cross-carrier PDSCH and aperiodic CSI-RS preparation time.</w:t>
      </w:r>
    </w:p>
    <w:p w14:paraId="0B4FABF6" w14:textId="77777777" w:rsidR="0038283C" w:rsidRDefault="0038283C" w:rsidP="00F560D0">
      <w:pPr>
        <w:rPr>
          <w:lang w:eastAsia="zh-CN"/>
        </w:rPr>
      </w:pPr>
    </w:p>
    <w:p w14:paraId="73EFA3E6" w14:textId="77777777" w:rsidR="00011C30" w:rsidRDefault="0013580D" w:rsidP="008320C0">
      <w:pPr>
        <w:pStyle w:val="Heading2"/>
      </w:pPr>
      <w:r>
        <w:t>Topic A2: PDCCH Extensions for e.g. Coverage, Reliability</w:t>
      </w:r>
    </w:p>
    <w:p w14:paraId="3A3D7B9E" w14:textId="30F896D1" w:rsidR="008320C0" w:rsidRDefault="008320C0" w:rsidP="008320C0">
      <w:pPr>
        <w:pStyle w:val="Heading3"/>
        <w:rPr>
          <w:lang w:val="en-GB" w:eastAsia="zh-CN"/>
        </w:rPr>
      </w:pPr>
      <w:r>
        <w:rPr>
          <w:lang w:val="en-GB" w:eastAsia="zh-CN"/>
        </w:rPr>
        <w:t>First Round (A2-1)</w:t>
      </w:r>
    </w:p>
    <w:p w14:paraId="6A7B4D48" w14:textId="77777777" w:rsidR="00092574" w:rsidRDefault="00092574" w:rsidP="00092574">
      <w:pPr>
        <w:rPr>
          <w:b/>
        </w:rPr>
      </w:pPr>
      <w:r w:rsidRPr="006C2E21">
        <w:rPr>
          <w:b/>
        </w:rPr>
        <w:t>Question A2-1: Do</w:t>
      </w:r>
      <w:r>
        <w:rPr>
          <w:b/>
        </w:rPr>
        <w:t xml:space="preserve"> you see a need to improve coverage or reliability of PDCCH compared to Rel-15/16? Please provide a motivation.</w:t>
      </w:r>
    </w:p>
    <w:p w14:paraId="4BBE9C34" w14:textId="77777777" w:rsidR="00092574" w:rsidRPr="00092574" w:rsidRDefault="00092574" w:rsidP="00092574">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144E71AC" w14:textId="77777777">
        <w:tc>
          <w:tcPr>
            <w:tcW w:w="2405" w:type="dxa"/>
            <w:shd w:val="clear" w:color="auto" w:fill="FFC000"/>
          </w:tcPr>
          <w:p w14:paraId="1625BF16" w14:textId="77777777" w:rsidR="00011C30" w:rsidRDefault="0013580D">
            <w:pPr>
              <w:rPr>
                <w:b/>
                <w:bCs/>
              </w:rPr>
            </w:pPr>
            <w:r>
              <w:rPr>
                <w:b/>
                <w:bCs/>
              </w:rPr>
              <w:t>Company</w:t>
            </w:r>
          </w:p>
        </w:tc>
        <w:tc>
          <w:tcPr>
            <w:tcW w:w="12176" w:type="dxa"/>
            <w:shd w:val="clear" w:color="auto" w:fill="FFC000"/>
          </w:tcPr>
          <w:p w14:paraId="41206EFB" w14:textId="77777777" w:rsidR="00011C30" w:rsidRDefault="0013580D">
            <w:pPr>
              <w:rPr>
                <w:b/>
                <w:bCs/>
              </w:rPr>
            </w:pPr>
            <w:r>
              <w:rPr>
                <w:b/>
                <w:bCs/>
              </w:rPr>
              <w:t>Comment</w:t>
            </w:r>
          </w:p>
        </w:tc>
      </w:tr>
      <w:tr w:rsidR="00011C30" w14:paraId="714F7949" w14:textId="77777777">
        <w:tc>
          <w:tcPr>
            <w:tcW w:w="2405" w:type="dxa"/>
          </w:tcPr>
          <w:p w14:paraId="206B88D6" w14:textId="77777777" w:rsidR="00011C30" w:rsidRDefault="0013580D">
            <w:pPr>
              <w:rPr>
                <w:lang w:eastAsia="zh-CN"/>
              </w:rPr>
            </w:pPr>
            <w:r>
              <w:rPr>
                <w:rFonts w:hint="eastAsia"/>
                <w:lang w:eastAsia="zh-CN"/>
              </w:rPr>
              <w:t>X</w:t>
            </w:r>
            <w:r>
              <w:rPr>
                <w:lang w:eastAsia="zh-CN"/>
              </w:rPr>
              <w:t>iaomi</w:t>
            </w:r>
          </w:p>
        </w:tc>
        <w:tc>
          <w:tcPr>
            <w:tcW w:w="12176" w:type="dxa"/>
          </w:tcPr>
          <w:p w14:paraId="586D39CE" w14:textId="77777777" w:rsidR="00011C30" w:rsidRDefault="0013580D">
            <w:pPr>
              <w:rPr>
                <w:lang w:eastAsia="zh-CN"/>
              </w:rPr>
            </w:pPr>
            <w:r>
              <w:rPr>
                <w:lang w:eastAsia="zh-CN"/>
              </w:rPr>
              <w:t>Currently, we don’t see the need but open to discuss it.</w:t>
            </w:r>
          </w:p>
        </w:tc>
      </w:tr>
      <w:tr w:rsidR="00011C30" w14:paraId="1B37F748" w14:textId="77777777">
        <w:tc>
          <w:tcPr>
            <w:tcW w:w="2405" w:type="dxa"/>
          </w:tcPr>
          <w:p w14:paraId="10ECE37A" w14:textId="77777777" w:rsidR="00011C30" w:rsidRDefault="0013580D">
            <w:pPr>
              <w:rPr>
                <w:lang w:eastAsia="zh-CN"/>
              </w:rPr>
            </w:pPr>
            <w:r>
              <w:t>Qualcomm</w:t>
            </w:r>
          </w:p>
        </w:tc>
        <w:tc>
          <w:tcPr>
            <w:tcW w:w="12176" w:type="dxa"/>
          </w:tcPr>
          <w:p w14:paraId="6ADF7FD5" w14:textId="77777777" w:rsidR="00011C30" w:rsidRDefault="0013580D">
            <w:r>
              <w:t>As it was already decided in the WID not to pursue the SSB coverage enhancement in Rel-17, we think PDCCH coverage enhancement should also be deprioritized. It may be considered in the future releases.</w:t>
            </w:r>
          </w:p>
        </w:tc>
      </w:tr>
      <w:tr w:rsidR="00011C30" w14:paraId="28C37D74" w14:textId="77777777">
        <w:tc>
          <w:tcPr>
            <w:tcW w:w="2405" w:type="dxa"/>
          </w:tcPr>
          <w:p w14:paraId="4D164405" w14:textId="77777777" w:rsidR="00011C30" w:rsidRDefault="0013580D">
            <w:r>
              <w:t>Futurewei</w:t>
            </w:r>
          </w:p>
        </w:tc>
        <w:tc>
          <w:tcPr>
            <w:tcW w:w="12176" w:type="dxa"/>
          </w:tcPr>
          <w:p w14:paraId="6A3C5CDD" w14:textId="77777777" w:rsidR="00011C30" w:rsidRDefault="0013580D">
            <w:r>
              <w:t>We expect UL coverage limitation therefore we do not see a need to increase the DL coverage. Additional mechanisms such as beamforming will do the job. The usage of lower SCS (120kHz) also will provide enough coverage.</w:t>
            </w:r>
          </w:p>
        </w:tc>
      </w:tr>
      <w:tr w:rsidR="00011C30" w14:paraId="295914D6" w14:textId="77777777">
        <w:tc>
          <w:tcPr>
            <w:tcW w:w="2405" w:type="dxa"/>
          </w:tcPr>
          <w:p w14:paraId="6EB08595" w14:textId="77777777" w:rsidR="00011C30" w:rsidRDefault="0013580D">
            <w:r>
              <w:rPr>
                <w:rFonts w:hint="eastAsia"/>
                <w:lang w:eastAsia="zh-CN"/>
              </w:rPr>
              <w:t>OPPO</w:t>
            </w:r>
          </w:p>
        </w:tc>
        <w:tc>
          <w:tcPr>
            <w:tcW w:w="12176" w:type="dxa"/>
          </w:tcPr>
          <w:p w14:paraId="0501990C" w14:textId="77777777" w:rsidR="00011C30" w:rsidRDefault="0013580D">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011C30" w14:paraId="7193D3C7" w14:textId="77777777">
        <w:tc>
          <w:tcPr>
            <w:tcW w:w="2405" w:type="dxa"/>
          </w:tcPr>
          <w:p w14:paraId="5981276A" w14:textId="77777777" w:rsidR="00011C30" w:rsidRDefault="0013580D">
            <w:r>
              <w:rPr>
                <w:rFonts w:hint="eastAsia"/>
              </w:rPr>
              <w:t>H</w:t>
            </w:r>
            <w:r>
              <w:t>uawei, HiSilicon</w:t>
            </w:r>
          </w:p>
        </w:tc>
        <w:tc>
          <w:tcPr>
            <w:tcW w:w="12176" w:type="dxa"/>
          </w:tcPr>
          <w:p w14:paraId="4AD1E6E6" w14:textId="77777777" w:rsidR="00011C30" w:rsidRDefault="0013580D">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011C30" w14:paraId="71A4D103" w14:textId="77777777">
        <w:tc>
          <w:tcPr>
            <w:tcW w:w="2405" w:type="dxa"/>
          </w:tcPr>
          <w:p w14:paraId="4F306B68" w14:textId="77777777" w:rsidR="00011C30" w:rsidRDefault="0013580D">
            <w:r>
              <w:rPr>
                <w:lang w:eastAsia="zh-CN"/>
              </w:rPr>
              <w:t>Apple</w:t>
            </w:r>
          </w:p>
        </w:tc>
        <w:tc>
          <w:tcPr>
            <w:tcW w:w="12176" w:type="dxa"/>
          </w:tcPr>
          <w:p w14:paraId="0F956733" w14:textId="77777777" w:rsidR="00011C30" w:rsidRDefault="0013580D">
            <w:r>
              <w:rPr>
                <w:lang w:eastAsia="zh-CN"/>
              </w:rPr>
              <w:t xml:space="preserve">There may be a need to (a) increase the reliability or (b) have an indication to the gNB whether a PDCCH was received. This is because with multi-PxSCH transmission signaled by a single DCI, loss of that DCI can be catastrophic to the system performance especially if HARQ-ACK feedback is based on the entire transmission. </w:t>
            </w:r>
          </w:p>
        </w:tc>
      </w:tr>
      <w:tr w:rsidR="00011C30" w14:paraId="75524868" w14:textId="77777777">
        <w:tc>
          <w:tcPr>
            <w:tcW w:w="2405" w:type="dxa"/>
          </w:tcPr>
          <w:p w14:paraId="5AF356DA" w14:textId="77777777" w:rsidR="00011C30" w:rsidRDefault="0013580D">
            <w:pPr>
              <w:rPr>
                <w:lang w:eastAsia="zh-CN"/>
              </w:rPr>
            </w:pPr>
            <w:r>
              <w:rPr>
                <w:rFonts w:hint="eastAsia"/>
                <w:lang w:eastAsia="zh-CN"/>
              </w:rPr>
              <w:t>ZTE, Sanechips</w:t>
            </w:r>
          </w:p>
        </w:tc>
        <w:tc>
          <w:tcPr>
            <w:tcW w:w="12176" w:type="dxa"/>
          </w:tcPr>
          <w:p w14:paraId="4457BF4A" w14:textId="77777777" w:rsidR="00011C30" w:rsidRDefault="0013580D">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13580D" w14:paraId="2DABF78B" w14:textId="77777777">
        <w:tc>
          <w:tcPr>
            <w:tcW w:w="2405" w:type="dxa"/>
          </w:tcPr>
          <w:p w14:paraId="70B0A568" w14:textId="77777777" w:rsidR="0013580D" w:rsidRDefault="0013580D" w:rsidP="0013580D">
            <w:pPr>
              <w:rPr>
                <w:lang w:eastAsia="zh-CN"/>
              </w:rPr>
            </w:pPr>
            <w:r>
              <w:rPr>
                <w:lang w:eastAsia="zh-CN"/>
              </w:rPr>
              <w:t>Samsung</w:t>
            </w:r>
          </w:p>
        </w:tc>
        <w:tc>
          <w:tcPr>
            <w:tcW w:w="12176" w:type="dxa"/>
          </w:tcPr>
          <w:p w14:paraId="43C668B6" w14:textId="77777777" w:rsidR="0013580D" w:rsidRDefault="0013580D" w:rsidP="0013580D">
            <w:pPr>
              <w:rPr>
                <w:lang w:eastAsia="zh-CN"/>
              </w:rPr>
            </w:pPr>
            <w:r>
              <w:rPr>
                <w:lang w:eastAsia="zh-CN"/>
              </w:rPr>
              <w:t xml:space="preserve">We didn’t see a coverage issue for PDCCH in the SI, so this topic can be deprioritized. </w:t>
            </w:r>
          </w:p>
        </w:tc>
      </w:tr>
      <w:tr w:rsidR="007E79DD" w14:paraId="4153DFA1" w14:textId="77777777">
        <w:tc>
          <w:tcPr>
            <w:tcW w:w="2405" w:type="dxa"/>
          </w:tcPr>
          <w:p w14:paraId="7F4B09AB" w14:textId="2A84656E" w:rsidR="007E79DD" w:rsidRDefault="007E79DD" w:rsidP="007E79DD">
            <w:pPr>
              <w:rPr>
                <w:lang w:eastAsia="zh-CN"/>
              </w:rPr>
            </w:pPr>
            <w:r>
              <w:t>Intel</w:t>
            </w:r>
          </w:p>
        </w:tc>
        <w:tc>
          <w:tcPr>
            <w:tcW w:w="12176" w:type="dxa"/>
          </w:tcPr>
          <w:p w14:paraId="7CBEDDE7" w14:textId="3433FDCF" w:rsidR="007E79DD" w:rsidRDefault="007E79DD" w:rsidP="007E79DD">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912784" w14:paraId="270E6173" w14:textId="77777777">
        <w:tc>
          <w:tcPr>
            <w:tcW w:w="2405" w:type="dxa"/>
          </w:tcPr>
          <w:p w14:paraId="4057AD9B" w14:textId="17289C64" w:rsidR="00912784" w:rsidRDefault="00912784" w:rsidP="00912784">
            <w:r>
              <w:rPr>
                <w:lang w:eastAsia="zh-CN"/>
              </w:rPr>
              <w:t>MediaTek</w:t>
            </w:r>
          </w:p>
        </w:tc>
        <w:tc>
          <w:tcPr>
            <w:tcW w:w="12176" w:type="dxa"/>
          </w:tcPr>
          <w:p w14:paraId="7EABFCCE" w14:textId="0B44B1D1" w:rsidR="00912784" w:rsidRDefault="00912784" w:rsidP="00912784">
            <w:r>
              <w:rPr>
                <w:lang w:eastAsia="zh-CN"/>
              </w:rPr>
              <w:t>We don’t see the strong need to support it since SSB and PDSCH coverage enhancement are excluded in WID. However, we are open to discuss it if this issue can be validated.</w:t>
            </w:r>
          </w:p>
        </w:tc>
      </w:tr>
      <w:tr w:rsidR="001F7609" w14:paraId="0EC31AE1" w14:textId="77777777">
        <w:tc>
          <w:tcPr>
            <w:tcW w:w="2405" w:type="dxa"/>
          </w:tcPr>
          <w:p w14:paraId="09D36695" w14:textId="04E108E7" w:rsidR="001F7609" w:rsidRDefault="001F7609" w:rsidP="00912784">
            <w:pPr>
              <w:rPr>
                <w:lang w:eastAsia="zh-CN"/>
              </w:rPr>
            </w:pPr>
            <w:r>
              <w:rPr>
                <w:lang w:eastAsia="zh-CN"/>
              </w:rPr>
              <w:lastRenderedPageBreak/>
              <w:t>InterDigital</w:t>
            </w:r>
          </w:p>
        </w:tc>
        <w:tc>
          <w:tcPr>
            <w:tcW w:w="12176" w:type="dxa"/>
          </w:tcPr>
          <w:p w14:paraId="0E132019" w14:textId="70CB9CF8" w:rsidR="001F7609" w:rsidRDefault="001F7609" w:rsidP="00912784">
            <w:pPr>
              <w:rPr>
                <w:lang w:eastAsia="zh-CN"/>
              </w:rPr>
            </w:pPr>
            <w:r>
              <w:rPr>
                <w:lang w:eastAsia="zh-CN"/>
              </w:rPr>
              <w:t xml:space="preserve">No. As CovEnh WI is already doing their work, we don’t see a need to improve coverage or reliability of PDCCH. </w:t>
            </w:r>
          </w:p>
        </w:tc>
      </w:tr>
      <w:tr w:rsidR="0043685B" w14:paraId="29AF5DB9" w14:textId="77777777">
        <w:tc>
          <w:tcPr>
            <w:tcW w:w="2405" w:type="dxa"/>
          </w:tcPr>
          <w:p w14:paraId="68632B02" w14:textId="7A410554" w:rsidR="0043685B" w:rsidRDefault="0043685B" w:rsidP="0043685B">
            <w:pPr>
              <w:rPr>
                <w:lang w:eastAsia="zh-CN"/>
              </w:rPr>
            </w:pPr>
            <w:r>
              <w:rPr>
                <w:rFonts w:hint="eastAsia"/>
                <w:lang w:eastAsia="zh-CN"/>
              </w:rPr>
              <w:t>v</w:t>
            </w:r>
            <w:r>
              <w:rPr>
                <w:lang w:eastAsia="zh-CN"/>
              </w:rPr>
              <w:t>ivo</w:t>
            </w:r>
          </w:p>
        </w:tc>
        <w:tc>
          <w:tcPr>
            <w:tcW w:w="12176" w:type="dxa"/>
          </w:tcPr>
          <w:p w14:paraId="3F75EA6E" w14:textId="47AF0C90" w:rsidR="0043685B" w:rsidRDefault="0043685B" w:rsidP="0043685B">
            <w:pPr>
              <w:rPr>
                <w:lang w:eastAsia="zh-CN"/>
              </w:rPr>
            </w:pPr>
            <w:r>
              <w:rPr>
                <w:rFonts w:hint="eastAsia"/>
                <w:lang w:eastAsia="zh-CN"/>
              </w:rPr>
              <w:t>W</w:t>
            </w:r>
            <w:r>
              <w:rPr>
                <w:lang w:eastAsia="zh-CN"/>
              </w:rPr>
              <w:t>e agree to study and discuss coverage or reliability of PDCCH especially when using higher SCS with much shorter duration. Actually, we don’t have much study on this in the SI phase. As apple indicates, loss of DCI will impact the performance a lot especially when we schedule multiple PDSCH/PUSCH with a single DCI.</w:t>
            </w:r>
          </w:p>
        </w:tc>
      </w:tr>
      <w:tr w:rsidR="002F6875" w14:paraId="75526B75" w14:textId="77777777">
        <w:tc>
          <w:tcPr>
            <w:tcW w:w="2405" w:type="dxa"/>
          </w:tcPr>
          <w:p w14:paraId="1350933A" w14:textId="3EC03BFD" w:rsidR="002F6875" w:rsidRDefault="002F6875" w:rsidP="002F6875">
            <w:pPr>
              <w:rPr>
                <w:lang w:eastAsia="zh-CN"/>
              </w:rPr>
            </w:pPr>
            <w:r>
              <w:rPr>
                <w:rFonts w:eastAsia="MS Mincho" w:hint="eastAsia"/>
                <w:lang w:eastAsia="ja-JP"/>
              </w:rPr>
              <w:t>NTT DOCOMO</w:t>
            </w:r>
          </w:p>
        </w:tc>
        <w:tc>
          <w:tcPr>
            <w:tcW w:w="12176" w:type="dxa"/>
          </w:tcPr>
          <w:p w14:paraId="152CDE22" w14:textId="6FCA354B"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F55420" w14:paraId="3C5E2624" w14:textId="77777777">
        <w:tc>
          <w:tcPr>
            <w:tcW w:w="2405" w:type="dxa"/>
          </w:tcPr>
          <w:p w14:paraId="362E4441" w14:textId="2585AE02" w:rsidR="00F55420" w:rsidRDefault="00F55420" w:rsidP="00F55420">
            <w:pPr>
              <w:rPr>
                <w:rFonts w:eastAsia="MS Mincho"/>
                <w:lang w:eastAsia="ja-JP"/>
              </w:rPr>
            </w:pPr>
            <w:r>
              <w:rPr>
                <w:lang w:eastAsia="zh-CN"/>
              </w:rPr>
              <w:t>Lenovo, Motorola Mobility</w:t>
            </w:r>
          </w:p>
        </w:tc>
        <w:tc>
          <w:tcPr>
            <w:tcW w:w="12176" w:type="dxa"/>
          </w:tcPr>
          <w:p w14:paraId="27FD52CC" w14:textId="147158D2" w:rsidR="00F55420" w:rsidRDefault="00F55420" w:rsidP="00F55420">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F43864" w:rsidRPr="00D1641F" w14:paraId="66B67150" w14:textId="77777777" w:rsidTr="00F43864">
        <w:tc>
          <w:tcPr>
            <w:tcW w:w="2405" w:type="dxa"/>
          </w:tcPr>
          <w:p w14:paraId="5D8E6D80" w14:textId="77777777" w:rsidR="00F43864" w:rsidRDefault="00F43864" w:rsidP="00BB559A">
            <w:r>
              <w:t>Nokia, NSB</w:t>
            </w:r>
          </w:p>
        </w:tc>
        <w:tc>
          <w:tcPr>
            <w:tcW w:w="12176" w:type="dxa"/>
          </w:tcPr>
          <w:p w14:paraId="3C0BAE3A" w14:textId="77777777" w:rsidR="00F43864" w:rsidRPr="008E5B00" w:rsidRDefault="00F43864" w:rsidP="00BB559A">
            <w:pPr>
              <w:rPr>
                <w:rStyle w:val="normaltextrun"/>
              </w:rPr>
            </w:pPr>
            <w:r>
              <w:t xml:space="preserve">Yes. </w:t>
            </w:r>
            <w:r>
              <w:rPr>
                <w:rStyle w:val="normaltextrun"/>
                <w:sz w:val="20"/>
                <w:szCs w:val="20"/>
              </w:rPr>
              <w:t>High SCSs suffer from reduced MCS and MIL compared to 120 kHz SCS.  Time domain r</w:t>
            </w:r>
            <w:r w:rsidRPr="76C38C6D">
              <w:rPr>
                <w:rStyle w:val="normaltextrun"/>
                <w:sz w:val="20"/>
                <w:szCs w:val="20"/>
              </w:rPr>
              <w:t xml:space="preserve">epetitions are supported </w:t>
            </w:r>
            <w:r>
              <w:rPr>
                <w:rStyle w:val="normaltextrun"/>
                <w:sz w:val="20"/>
                <w:szCs w:val="20"/>
              </w:rPr>
              <w:t xml:space="preserve">already </w:t>
            </w:r>
            <w:r w:rsidRPr="76C38C6D">
              <w:rPr>
                <w:rStyle w:val="normaltextrun"/>
                <w:sz w:val="20"/>
                <w:szCs w:val="20"/>
              </w:rPr>
              <w:t xml:space="preserve">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2727C209" w14:textId="77777777" w:rsidR="00F43864" w:rsidRDefault="00F43864" w:rsidP="00BB559A">
            <w:pPr>
              <w:pStyle w:val="paragraph"/>
              <w:spacing w:before="0" w:beforeAutospacing="0" w:after="0" w:afterAutospacing="0"/>
              <w:textAlignment w:val="baseline"/>
              <w:rPr>
                <w:rStyle w:val="normaltextrun"/>
                <w:sz w:val="20"/>
                <w:szCs w:val="20"/>
              </w:rPr>
            </w:pPr>
          </w:p>
          <w:p w14:paraId="3B4B9A61" w14:textId="77777777" w:rsidR="00F43864" w:rsidRPr="00FD5BA2" w:rsidRDefault="00F43864" w:rsidP="00BB559A">
            <w:pPr>
              <w:pStyle w:val="paragraph"/>
              <w:spacing w:before="0" w:beforeAutospacing="0" w:after="0" w:afterAutospacing="0"/>
              <w:textAlignment w:val="baseline"/>
              <w:rPr>
                <w:rStyle w:val="eop"/>
                <w:sz w:val="20"/>
                <w:szCs w:val="20"/>
              </w:rPr>
            </w:pPr>
            <w:r w:rsidRPr="00FD5BA2">
              <w:rPr>
                <w:rStyle w:val="eop"/>
                <w:sz w:val="20"/>
                <w:szCs w:val="20"/>
              </w:rPr>
              <w:t>There are two basic solutions to balance the PDCCH coverage with the repeated PDSCH: </w:t>
            </w:r>
          </w:p>
          <w:p w14:paraId="5E6E3D2C" w14:textId="77777777" w:rsidR="00F43864" w:rsidRPr="00FD5BA2" w:rsidRDefault="00F43864" w:rsidP="00F43864">
            <w:pPr>
              <w:pStyle w:val="paragraph"/>
              <w:numPr>
                <w:ilvl w:val="0"/>
                <w:numId w:val="36"/>
              </w:numPr>
              <w:tabs>
                <w:tab w:val="num" w:pos="720"/>
              </w:tabs>
              <w:spacing w:before="0" w:beforeAutospacing="0" w:after="0" w:afterAutospacing="0" w:line="240" w:lineRule="auto"/>
              <w:ind w:left="709" w:hanging="349"/>
              <w:textAlignment w:val="baseline"/>
              <w:rPr>
                <w:sz w:val="20"/>
                <w:szCs w:val="20"/>
              </w:rPr>
            </w:pPr>
            <w:r w:rsidRPr="00FD5BA2">
              <w:rPr>
                <w:rStyle w:val="normaltextrun"/>
                <w:sz w:val="20"/>
                <w:szCs w:val="20"/>
                <w:u w:val="single"/>
                <w:lang w:val="en-US"/>
              </w:rPr>
              <w:t>Option 1: Mixed numerology between PDCCH and PDSCH</w:t>
            </w:r>
            <w:r w:rsidRPr="00FD5BA2">
              <w:rPr>
                <w:rStyle w:val="normaltextrun"/>
                <w:sz w:val="20"/>
                <w:szCs w:val="20"/>
                <w:lang w:val="en-US"/>
              </w:rPr>
              <w:t xml:space="preserve">: use a lower SCS, such as 120 kHz, for PDCCH. </w:t>
            </w:r>
            <w:r>
              <w:rPr>
                <w:rStyle w:val="normaltextrun"/>
                <w:sz w:val="20"/>
                <w:szCs w:val="20"/>
                <w:lang w:val="en-US"/>
              </w:rPr>
              <w:t>T</w:t>
            </w:r>
            <w:r w:rsidRPr="00FD5BA2">
              <w:rPr>
                <w:rStyle w:val="normaltextrun"/>
                <w:sz w:val="20"/>
                <w:szCs w:val="20"/>
                <w:lang w:val="en-US"/>
              </w:rPr>
              <w:t>his is not allowed in Rel. 15/16 NR.</w:t>
            </w:r>
            <w:r w:rsidRPr="00FD5BA2">
              <w:rPr>
                <w:rStyle w:val="eop"/>
                <w:sz w:val="20"/>
                <w:szCs w:val="20"/>
              </w:rPr>
              <w:t> </w:t>
            </w:r>
          </w:p>
          <w:p w14:paraId="462DBB31" w14:textId="77777777" w:rsidR="00F43864" w:rsidRPr="00FD5BA2" w:rsidRDefault="00F43864" w:rsidP="00F43864">
            <w:pPr>
              <w:pStyle w:val="paragraph"/>
              <w:numPr>
                <w:ilvl w:val="0"/>
                <w:numId w:val="36"/>
              </w:numPr>
              <w:tabs>
                <w:tab w:val="num" w:pos="720"/>
              </w:tabs>
              <w:spacing w:before="0" w:beforeAutospacing="0" w:after="0" w:afterAutospacing="0" w:line="240" w:lineRule="auto"/>
              <w:ind w:left="709" w:hanging="349"/>
              <w:textAlignment w:val="baseline"/>
              <w:rPr>
                <w:sz w:val="20"/>
                <w:szCs w:val="20"/>
              </w:rPr>
            </w:pPr>
            <w:r w:rsidRPr="00FD5BA2">
              <w:rPr>
                <w:rStyle w:val="normaltextrun"/>
                <w:sz w:val="20"/>
                <w:szCs w:val="20"/>
                <w:u w:val="single"/>
              </w:rPr>
              <w:t xml:space="preserve">Option 2: </w:t>
            </w:r>
            <w:r w:rsidRPr="00FD5BA2">
              <w:rPr>
                <w:rStyle w:val="normaltextrun"/>
                <w:sz w:val="20"/>
                <w:szCs w:val="20"/>
                <w:u w:val="single"/>
                <w:lang w:val="en-US"/>
              </w:rPr>
              <w:t>Increased number of symbols available for PDCCH</w:t>
            </w:r>
            <w:r w:rsidRPr="00FD5BA2">
              <w:rPr>
                <w:rStyle w:val="normaltextrun"/>
                <w:sz w:val="20"/>
                <w:szCs w:val="20"/>
                <w:lang w:val="en-US"/>
              </w:rPr>
              <w:t xml:space="preserve">: This can be done either by defining </w:t>
            </w:r>
            <w:r>
              <w:rPr>
                <w:rStyle w:val="normaltextrun"/>
                <w:sz w:val="20"/>
                <w:szCs w:val="20"/>
                <w:lang w:val="en-US"/>
              </w:rPr>
              <w:t xml:space="preserve">a </w:t>
            </w:r>
            <w:r w:rsidRPr="00FD5BA2">
              <w:rPr>
                <w:rStyle w:val="normaltextrun"/>
                <w:sz w:val="20"/>
                <w:szCs w:val="20"/>
                <w:lang w:val="en-US"/>
              </w:rPr>
              <w:t>CORESET with increase</w:t>
            </w:r>
            <w:r>
              <w:rPr>
                <w:rStyle w:val="normaltextrun"/>
                <w:sz w:val="20"/>
                <w:szCs w:val="20"/>
                <w:lang w:val="en-US"/>
              </w:rPr>
              <w:t>d</w:t>
            </w:r>
            <w:r w:rsidRPr="00FD5BA2">
              <w:rPr>
                <w:rStyle w:val="normaltextrun"/>
                <w:sz w:val="20"/>
                <w:szCs w:val="20"/>
                <w:lang w:val="en-US"/>
              </w:rPr>
              <w:t xml:space="preserve"> length, or by means </w:t>
            </w:r>
            <w:r>
              <w:rPr>
                <w:rStyle w:val="normaltextrun"/>
                <w:sz w:val="20"/>
                <w:szCs w:val="20"/>
                <w:lang w:val="en-US"/>
              </w:rPr>
              <w:t xml:space="preserve">of </w:t>
            </w:r>
            <w:r w:rsidRPr="00FD5BA2">
              <w:rPr>
                <w:rStyle w:val="normaltextrun"/>
                <w:sz w:val="20"/>
                <w:szCs w:val="20"/>
                <w:lang w:val="en-US"/>
              </w:rPr>
              <w:t>CORESET repetition (of existing length).</w:t>
            </w:r>
            <w:r w:rsidRPr="00FD5BA2">
              <w:rPr>
                <w:rStyle w:val="eop"/>
                <w:sz w:val="20"/>
                <w:szCs w:val="20"/>
              </w:rPr>
              <w:t> </w:t>
            </w:r>
          </w:p>
          <w:p w14:paraId="63732A74" w14:textId="77777777" w:rsidR="00F43864" w:rsidRDefault="00F43864" w:rsidP="00BB559A">
            <w:pPr>
              <w:rPr>
                <w:lang w:val="en-GB"/>
              </w:rPr>
            </w:pPr>
          </w:p>
          <w:p w14:paraId="5430944F" w14:textId="77777777" w:rsidR="00F43864" w:rsidRPr="00D1641F" w:rsidRDefault="00F43864" w:rsidP="00BB559A">
            <w:pPr>
              <w:rPr>
                <w:lang w:val="en-GB"/>
              </w:rPr>
            </w:pPr>
            <w:r>
              <w:rPr>
                <w:lang w:val="en-GB"/>
              </w:rPr>
              <w:t>We think that one of those options needs to be supported.</w:t>
            </w:r>
          </w:p>
        </w:tc>
      </w:tr>
      <w:tr w:rsidR="000A3505" w14:paraId="40A1C02F" w14:textId="77777777" w:rsidTr="000A3505">
        <w:tc>
          <w:tcPr>
            <w:tcW w:w="2405" w:type="dxa"/>
          </w:tcPr>
          <w:p w14:paraId="4094AAB7" w14:textId="77777777" w:rsidR="000A3505" w:rsidRDefault="000A3505" w:rsidP="00BB559A">
            <w:r>
              <w:rPr>
                <w:lang w:val="en-GB" w:eastAsia="zh-CN"/>
              </w:rPr>
              <w:t>Spreadtrum</w:t>
            </w:r>
          </w:p>
        </w:tc>
        <w:tc>
          <w:tcPr>
            <w:tcW w:w="12176" w:type="dxa"/>
          </w:tcPr>
          <w:p w14:paraId="226610DD" w14:textId="77777777" w:rsidR="000A3505" w:rsidRDefault="000A3505" w:rsidP="00BB559A">
            <w:r>
              <w:rPr>
                <w:rFonts w:hint="eastAsia"/>
              </w:rPr>
              <w:t xml:space="preserve">We do not see a need to </w:t>
            </w:r>
            <w:r w:rsidRPr="007A5DBA">
              <w:t xml:space="preserve">improve coverage or reliability of PDCCH </w:t>
            </w:r>
            <w:r>
              <w:t xml:space="preserve">for beyond 52.6 </w:t>
            </w:r>
            <w:r w:rsidRPr="007A5DBA">
              <w:t>GHz</w:t>
            </w:r>
            <w:r>
              <w:t>.</w:t>
            </w:r>
          </w:p>
        </w:tc>
      </w:tr>
      <w:tr w:rsidR="006B713B" w:rsidRPr="00CD13CD" w14:paraId="23AEEF22" w14:textId="77777777" w:rsidTr="006B713B">
        <w:tc>
          <w:tcPr>
            <w:tcW w:w="2405" w:type="dxa"/>
          </w:tcPr>
          <w:p w14:paraId="113A873C"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0D62D5C0" w14:textId="77777777" w:rsidR="006B713B" w:rsidRPr="00CD13CD" w:rsidRDefault="006B713B" w:rsidP="00BB559A">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r w:rsidR="00CF5F69" w:rsidRPr="00CF5F69" w14:paraId="5063329C" w14:textId="77777777" w:rsidTr="006B713B">
        <w:tc>
          <w:tcPr>
            <w:tcW w:w="2405" w:type="dxa"/>
          </w:tcPr>
          <w:p w14:paraId="32A22955" w14:textId="18E5E9CC"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4746FB25" w14:textId="77777777" w:rsidR="00CF5F69" w:rsidRDefault="00CF5F69" w:rsidP="00CF5F69">
            <w:pPr>
              <w:rPr>
                <w:rFonts w:eastAsia="Malgun Gothic"/>
                <w:lang w:eastAsia="ko-KR"/>
              </w:rPr>
            </w:pPr>
            <w:r>
              <w:rPr>
                <w:rFonts w:eastAsia="Malgun Gothic"/>
                <w:lang w:eastAsia="ko-KR"/>
              </w:rPr>
              <w:t>We do not see a need for coverage enhancement for PDCCH for 480/960 kHz, and this is out of scope in our understanding.</w:t>
            </w:r>
          </w:p>
          <w:p w14:paraId="12187C3F" w14:textId="091D9196" w:rsidR="00CF5F69" w:rsidRPr="00CF5F69" w:rsidRDefault="00CF5F69" w:rsidP="00CF5F69">
            <w:pPr>
              <w:rPr>
                <w:rFonts w:eastAsia="Malgun Gothic"/>
                <w:sz w:val="20"/>
                <w:lang w:eastAsia="ko-KR"/>
              </w:rPr>
            </w:pPr>
            <w:r>
              <w:rPr>
                <w:rFonts w:eastAsia="Malgun Gothic"/>
                <w:lang w:eastAsia="ko-KR"/>
              </w:rPr>
              <w:t>120 kHz should be used for coverage demanding scenarios.</w:t>
            </w:r>
          </w:p>
        </w:tc>
      </w:tr>
      <w:tr w:rsidR="00E81EA5" w:rsidRPr="00CF5F69" w14:paraId="4E449773" w14:textId="77777777" w:rsidTr="006B713B">
        <w:tc>
          <w:tcPr>
            <w:tcW w:w="2405" w:type="dxa"/>
          </w:tcPr>
          <w:p w14:paraId="5FDAA8F1" w14:textId="3CC0AE96" w:rsidR="00E81EA5" w:rsidRDefault="00E81EA5" w:rsidP="00CF5F69">
            <w:pPr>
              <w:rPr>
                <w:rFonts w:eastAsia="Malgun Gothic"/>
                <w:lang w:eastAsia="ko-KR"/>
              </w:rPr>
            </w:pPr>
            <w:r>
              <w:rPr>
                <w:lang w:eastAsia="zh-CN"/>
              </w:rPr>
              <w:t>CATT</w:t>
            </w:r>
          </w:p>
        </w:tc>
        <w:tc>
          <w:tcPr>
            <w:tcW w:w="12176" w:type="dxa"/>
          </w:tcPr>
          <w:p w14:paraId="629020BB" w14:textId="46F682FD" w:rsidR="00E81EA5" w:rsidRDefault="00E81EA5" w:rsidP="00CF5F69">
            <w:pPr>
              <w:rPr>
                <w:rFonts w:eastAsia="Malgun Gothic"/>
                <w:lang w:eastAsia="ko-KR"/>
              </w:rPr>
            </w:pPr>
            <w:r>
              <w:rPr>
                <w:lang w:eastAsia="zh-CN"/>
              </w:rPr>
              <w:t>No need for enhancement.</w:t>
            </w:r>
          </w:p>
        </w:tc>
      </w:tr>
    </w:tbl>
    <w:p w14:paraId="394458C7" w14:textId="634D1662" w:rsidR="00011C30" w:rsidRDefault="00011C30">
      <w:pPr>
        <w:rPr>
          <w:lang w:eastAsia="zh-CN"/>
        </w:rPr>
      </w:pPr>
    </w:p>
    <w:p w14:paraId="59C7D737" w14:textId="667811F3" w:rsidR="00097BD9" w:rsidRDefault="008320C0" w:rsidP="00097BD9">
      <w:pPr>
        <w:rPr>
          <w:lang w:eastAsia="zh-CN"/>
        </w:rPr>
      </w:pPr>
      <w:r>
        <w:rPr>
          <w:highlight w:val="cyan"/>
          <w:lang w:eastAsia="zh-CN"/>
        </w:rPr>
        <w:t xml:space="preserve">First Round </w:t>
      </w:r>
      <w:r w:rsidR="00097BD9" w:rsidRPr="00BB559A">
        <w:rPr>
          <w:highlight w:val="cyan"/>
          <w:lang w:eastAsia="zh-CN"/>
        </w:rPr>
        <w:t xml:space="preserve">FL </w:t>
      </w:r>
      <w:r w:rsidR="00097BD9">
        <w:rPr>
          <w:highlight w:val="cyan"/>
          <w:lang w:eastAsia="zh-CN"/>
        </w:rPr>
        <w:t>Summary</w:t>
      </w:r>
      <w:r w:rsidR="00097BD9" w:rsidRPr="00BB559A">
        <w:rPr>
          <w:highlight w:val="cyan"/>
          <w:lang w:eastAsia="zh-CN"/>
        </w:rPr>
        <w:t>:</w:t>
      </w:r>
      <w:r w:rsidR="00097BD9">
        <w:rPr>
          <w:lang w:eastAsia="zh-CN"/>
        </w:rPr>
        <w:t xml:space="preserve"> </w:t>
      </w:r>
      <w:r w:rsidR="00097BD9" w:rsidRPr="00F560D0">
        <w:rPr>
          <w:lang w:eastAsia="zh-CN"/>
        </w:rPr>
        <w:t xml:space="preserve">Several companies do not identify a need for discussing PDCCH coverage enhancements, while some companies think that increasing the number of symbols available for PDCCH (being discussed as part of the multi-slot monitoring issue) could also serve this purpose. </w:t>
      </w:r>
    </w:p>
    <w:p w14:paraId="62984134" w14:textId="275576AA" w:rsidR="00097BD9" w:rsidRDefault="008320C0" w:rsidP="00097BD9">
      <w:pPr>
        <w:rPr>
          <w:lang w:eastAsia="zh-CN"/>
        </w:rPr>
      </w:pPr>
      <w:r w:rsidRPr="006C2E21">
        <w:rPr>
          <w:highlight w:val="yellow"/>
          <w:lang w:eastAsia="zh-CN"/>
        </w:rPr>
        <w:lastRenderedPageBreak/>
        <w:t xml:space="preserve">First Round </w:t>
      </w:r>
      <w:r w:rsidR="00097BD9" w:rsidRPr="006C2E21">
        <w:rPr>
          <w:highlight w:val="yellow"/>
          <w:lang w:eastAsia="zh-CN"/>
        </w:rPr>
        <w:t>FL Suggestion:</w:t>
      </w:r>
      <w:r w:rsidR="00097BD9">
        <w:rPr>
          <w:lang w:eastAsia="zh-CN"/>
        </w:rPr>
        <w:t xml:space="preserve"> Include discussion o</w:t>
      </w:r>
      <w:r w:rsidR="00097BD9" w:rsidRPr="00097BD9">
        <w:rPr>
          <w:lang w:eastAsia="zh-CN"/>
        </w:rPr>
        <w:t>f increasing the number of symbols available for PDCCH</w:t>
      </w:r>
      <w:r w:rsidR="00097BD9">
        <w:rPr>
          <w:lang w:eastAsia="zh-CN"/>
        </w:rPr>
        <w:t xml:space="preserve"> in the multi-slot monitoring discussion. Further discussion of other proposals may be (re-)considered in future meetings.</w:t>
      </w:r>
    </w:p>
    <w:p w14:paraId="1F60A5DD" w14:textId="77777777" w:rsidR="00097BD9" w:rsidRPr="006B713B" w:rsidRDefault="00097BD9">
      <w:pPr>
        <w:rPr>
          <w:lang w:eastAsia="zh-CN"/>
        </w:rPr>
      </w:pPr>
    </w:p>
    <w:p w14:paraId="0E0E9680" w14:textId="77777777" w:rsidR="00011C30" w:rsidRDefault="0013580D" w:rsidP="008320C0">
      <w:pPr>
        <w:pStyle w:val="Heading2"/>
      </w:pPr>
      <w:r>
        <w:t>Topic B: Multiple PDSCH/PUSCH by a single DCI</w:t>
      </w:r>
    </w:p>
    <w:p w14:paraId="60B0558F" w14:textId="77777777" w:rsidR="00011C30" w:rsidRDefault="0013580D">
      <w:pPr>
        <w:rPr>
          <w:b/>
          <w:u w:val="single"/>
        </w:rPr>
      </w:pPr>
      <w:r>
        <w:rPr>
          <w:b/>
          <w:highlight w:val="cyan"/>
          <w:u w:val="single"/>
        </w:rPr>
        <w:t>FL NOTE: Decisions on BD limitations/capabilities for potential new DCI formats should come after corresponding decisions on support of such scheduling in AI 8.2.5.</w:t>
      </w:r>
    </w:p>
    <w:p w14:paraId="67CF3D77" w14:textId="77777777" w:rsidR="00011C30" w:rsidRDefault="00011C30"/>
    <w:p w14:paraId="017418CD" w14:textId="0D1EF7BB" w:rsidR="008320C0" w:rsidRDefault="008320C0" w:rsidP="008320C0">
      <w:pPr>
        <w:pStyle w:val="Heading3"/>
        <w:rPr>
          <w:lang w:val="en-GB" w:eastAsia="zh-CN"/>
        </w:rPr>
      </w:pPr>
      <w:r>
        <w:rPr>
          <w:lang w:val="en-GB" w:eastAsia="zh-CN"/>
        </w:rPr>
        <w:t>First Round (B-1)</w:t>
      </w:r>
    </w:p>
    <w:p w14:paraId="7875C164" w14:textId="77777777" w:rsidR="00092574" w:rsidRDefault="00092574" w:rsidP="00092574">
      <w:pPr>
        <w:rPr>
          <w:b/>
        </w:rPr>
      </w:pPr>
      <w:r w:rsidRPr="006C2E21">
        <w:rPr>
          <w:b/>
        </w:rPr>
        <w:t>Question B-1:</w:t>
      </w:r>
      <w:r>
        <w:rPr>
          <w:b/>
        </w:rPr>
        <w:t xml:space="preserve"> Do you see a need for PDCCH monitoring restriction in terms of SS configuration with specific DCI formats?</w:t>
      </w:r>
    </w:p>
    <w:p w14:paraId="78127DEC"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4D861374" w14:textId="77777777">
        <w:tc>
          <w:tcPr>
            <w:tcW w:w="2405" w:type="dxa"/>
            <w:shd w:val="clear" w:color="auto" w:fill="FFC000"/>
          </w:tcPr>
          <w:p w14:paraId="0D38DF4D" w14:textId="77777777" w:rsidR="00011C30" w:rsidRDefault="0013580D">
            <w:pPr>
              <w:rPr>
                <w:b/>
                <w:bCs/>
              </w:rPr>
            </w:pPr>
            <w:r>
              <w:rPr>
                <w:b/>
                <w:bCs/>
              </w:rPr>
              <w:t>Company</w:t>
            </w:r>
          </w:p>
        </w:tc>
        <w:tc>
          <w:tcPr>
            <w:tcW w:w="12176" w:type="dxa"/>
            <w:shd w:val="clear" w:color="auto" w:fill="FFC000"/>
          </w:tcPr>
          <w:p w14:paraId="59DB4F82" w14:textId="77777777" w:rsidR="00011C30" w:rsidRDefault="0013580D">
            <w:pPr>
              <w:rPr>
                <w:b/>
                <w:bCs/>
              </w:rPr>
            </w:pPr>
            <w:r>
              <w:rPr>
                <w:b/>
                <w:bCs/>
              </w:rPr>
              <w:t>Comment</w:t>
            </w:r>
          </w:p>
        </w:tc>
      </w:tr>
      <w:tr w:rsidR="00011C30" w14:paraId="776B4AC0" w14:textId="77777777">
        <w:tc>
          <w:tcPr>
            <w:tcW w:w="2405" w:type="dxa"/>
          </w:tcPr>
          <w:p w14:paraId="2BA53231" w14:textId="77777777" w:rsidR="00011C30" w:rsidRDefault="0013580D">
            <w:pPr>
              <w:rPr>
                <w:lang w:eastAsia="zh-CN"/>
              </w:rPr>
            </w:pPr>
            <w:r>
              <w:rPr>
                <w:rFonts w:hint="eastAsia"/>
                <w:lang w:eastAsia="zh-CN"/>
              </w:rPr>
              <w:t>X</w:t>
            </w:r>
            <w:r>
              <w:rPr>
                <w:lang w:eastAsia="zh-CN"/>
              </w:rPr>
              <w:t xml:space="preserve">iaomi </w:t>
            </w:r>
          </w:p>
        </w:tc>
        <w:tc>
          <w:tcPr>
            <w:tcW w:w="12176" w:type="dxa"/>
          </w:tcPr>
          <w:p w14:paraId="7B834E99" w14:textId="77777777" w:rsidR="00011C30" w:rsidRDefault="0013580D">
            <w:pPr>
              <w:rPr>
                <w:lang w:eastAsia="zh-CN"/>
              </w:rPr>
            </w:pPr>
            <w:r>
              <w:rPr>
                <w:lang w:eastAsia="zh-CN"/>
              </w:rPr>
              <w:t>We are not clear about this question. What kind of PDCCH monitoring restrictions? And which specific DCI formats?</w:t>
            </w:r>
          </w:p>
        </w:tc>
      </w:tr>
      <w:tr w:rsidR="00011C30" w14:paraId="75A19940" w14:textId="77777777">
        <w:tc>
          <w:tcPr>
            <w:tcW w:w="2405" w:type="dxa"/>
          </w:tcPr>
          <w:p w14:paraId="6A1F9BA9" w14:textId="77777777" w:rsidR="00011C30" w:rsidRDefault="0013580D">
            <w:pPr>
              <w:rPr>
                <w:lang w:eastAsia="zh-CN"/>
              </w:rPr>
            </w:pPr>
            <w:r>
              <w:t>Qualcomm</w:t>
            </w:r>
          </w:p>
        </w:tc>
        <w:tc>
          <w:tcPr>
            <w:tcW w:w="12176" w:type="dxa"/>
          </w:tcPr>
          <w:p w14:paraId="59A3A298" w14:textId="77777777" w:rsidR="00011C30" w:rsidRDefault="0013580D">
            <w:pPr>
              <w:rPr>
                <w:lang w:eastAsia="zh-CN"/>
              </w:rPr>
            </w:pPr>
            <w:r>
              <w:t>Any restriction on the PDCCH monitoring configuration (e.g., periodicity, AL, number of candidates, etc.) should be up to network, as long as it fulfills UE’s PDCCH monitoring capability.</w:t>
            </w:r>
          </w:p>
        </w:tc>
      </w:tr>
      <w:tr w:rsidR="00011C30" w14:paraId="1CFA7C7B" w14:textId="77777777">
        <w:tc>
          <w:tcPr>
            <w:tcW w:w="2405" w:type="dxa"/>
          </w:tcPr>
          <w:p w14:paraId="53812C00" w14:textId="77777777" w:rsidR="00011C30" w:rsidRDefault="0013580D">
            <w:r>
              <w:rPr>
                <w:lang w:eastAsia="zh-CN"/>
              </w:rPr>
              <w:t>Futurewei</w:t>
            </w:r>
          </w:p>
        </w:tc>
        <w:tc>
          <w:tcPr>
            <w:tcW w:w="12176" w:type="dxa"/>
          </w:tcPr>
          <w:p w14:paraId="1D81F0AA" w14:textId="77777777" w:rsidR="00011C30" w:rsidRDefault="0013580D">
            <w:r>
              <w:rPr>
                <w:lang w:eastAsia="zh-CN"/>
              </w:rPr>
              <w:t>Agree with Xiaomi. The question needs further clarifications.</w:t>
            </w:r>
          </w:p>
        </w:tc>
      </w:tr>
      <w:tr w:rsidR="00011C30" w14:paraId="07AA9254" w14:textId="77777777">
        <w:tc>
          <w:tcPr>
            <w:tcW w:w="2405" w:type="dxa"/>
          </w:tcPr>
          <w:p w14:paraId="5086428A" w14:textId="77777777" w:rsidR="00011C30" w:rsidRDefault="0013580D">
            <w:pPr>
              <w:rPr>
                <w:lang w:eastAsia="zh-CN"/>
              </w:rPr>
            </w:pPr>
            <w:r>
              <w:rPr>
                <w:rFonts w:hint="eastAsia"/>
                <w:lang w:eastAsia="zh-CN"/>
              </w:rPr>
              <w:t>OPPO</w:t>
            </w:r>
          </w:p>
        </w:tc>
        <w:tc>
          <w:tcPr>
            <w:tcW w:w="12176" w:type="dxa"/>
          </w:tcPr>
          <w:p w14:paraId="49B38964" w14:textId="77777777" w:rsidR="00011C30" w:rsidRDefault="0013580D">
            <w:pPr>
              <w:rPr>
                <w:lang w:eastAsia="zh-CN"/>
              </w:rPr>
            </w:pPr>
            <w:r>
              <w:rPr>
                <w:rFonts w:hint="eastAsia"/>
                <w:lang w:eastAsia="zh-CN"/>
              </w:rPr>
              <w:t>We should further investigate this issue.</w:t>
            </w:r>
          </w:p>
        </w:tc>
      </w:tr>
      <w:tr w:rsidR="00011C30" w14:paraId="7BC80442" w14:textId="77777777">
        <w:tc>
          <w:tcPr>
            <w:tcW w:w="2405" w:type="dxa"/>
          </w:tcPr>
          <w:p w14:paraId="35BC618E" w14:textId="77777777" w:rsidR="00011C30" w:rsidRDefault="0013580D">
            <w:r>
              <w:rPr>
                <w:rFonts w:hint="eastAsia"/>
              </w:rPr>
              <w:t>H</w:t>
            </w:r>
            <w:r>
              <w:t>uawei, HiSilicon</w:t>
            </w:r>
          </w:p>
        </w:tc>
        <w:tc>
          <w:tcPr>
            <w:tcW w:w="12176" w:type="dxa"/>
          </w:tcPr>
          <w:p w14:paraId="16F7518A" w14:textId="77777777" w:rsidR="00011C30" w:rsidRDefault="0013580D">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28FFE384" w14:textId="77777777" w:rsidR="00011C30" w:rsidRDefault="0013580D">
            <w:r>
              <w:t>At least for 120 kHz SCS, we don’t see any need to change what is already specified for FR2 in terms of SS configuration for the various DCI formats, which can be directly reused in 52.6-71 GHz.</w:t>
            </w:r>
          </w:p>
        </w:tc>
      </w:tr>
      <w:tr w:rsidR="00011C30" w14:paraId="00177803" w14:textId="77777777">
        <w:tc>
          <w:tcPr>
            <w:tcW w:w="2405" w:type="dxa"/>
          </w:tcPr>
          <w:p w14:paraId="435858DA" w14:textId="77777777" w:rsidR="00011C30" w:rsidRDefault="0013580D">
            <w:r>
              <w:rPr>
                <w:lang w:eastAsia="zh-CN"/>
              </w:rPr>
              <w:t>Apple</w:t>
            </w:r>
          </w:p>
        </w:tc>
        <w:tc>
          <w:tcPr>
            <w:tcW w:w="12176" w:type="dxa"/>
          </w:tcPr>
          <w:p w14:paraId="2F558D38" w14:textId="77777777" w:rsidR="00011C30" w:rsidRDefault="0013580D">
            <w:r>
              <w:rPr>
                <w:lang w:eastAsia="zh-CN"/>
              </w:rPr>
              <w:t>The use of a new DCI for multi-PxSCH transmission needs to be answered first.</w:t>
            </w:r>
          </w:p>
        </w:tc>
      </w:tr>
      <w:tr w:rsidR="00011C30" w14:paraId="3FC3C763" w14:textId="77777777">
        <w:tc>
          <w:tcPr>
            <w:tcW w:w="2405" w:type="dxa"/>
          </w:tcPr>
          <w:p w14:paraId="1F63B653" w14:textId="77777777" w:rsidR="00011C30" w:rsidRDefault="0013580D">
            <w:pPr>
              <w:rPr>
                <w:lang w:eastAsia="zh-CN"/>
              </w:rPr>
            </w:pPr>
            <w:r>
              <w:rPr>
                <w:rFonts w:hint="eastAsia"/>
                <w:lang w:eastAsia="zh-CN"/>
              </w:rPr>
              <w:t>ZTE, Sanechips</w:t>
            </w:r>
          </w:p>
        </w:tc>
        <w:tc>
          <w:tcPr>
            <w:tcW w:w="12176" w:type="dxa"/>
          </w:tcPr>
          <w:p w14:paraId="4F566093" w14:textId="77777777" w:rsidR="00011C30" w:rsidRDefault="0013580D">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13580D" w14:paraId="40842270" w14:textId="77777777">
        <w:tc>
          <w:tcPr>
            <w:tcW w:w="2405" w:type="dxa"/>
          </w:tcPr>
          <w:p w14:paraId="54C4EE97" w14:textId="77777777" w:rsidR="0013580D" w:rsidRDefault="0013580D" w:rsidP="0013580D">
            <w:pPr>
              <w:rPr>
                <w:lang w:eastAsia="zh-CN"/>
              </w:rPr>
            </w:pPr>
            <w:r>
              <w:rPr>
                <w:lang w:eastAsia="zh-CN"/>
              </w:rPr>
              <w:t>Samsung</w:t>
            </w:r>
          </w:p>
        </w:tc>
        <w:tc>
          <w:tcPr>
            <w:tcW w:w="12176" w:type="dxa"/>
          </w:tcPr>
          <w:p w14:paraId="2201F797" w14:textId="77777777" w:rsidR="0013580D" w:rsidRDefault="0013580D" w:rsidP="0013580D">
            <w:pPr>
              <w:rPr>
                <w:lang w:eastAsia="zh-CN"/>
              </w:rPr>
            </w:pPr>
            <w:r>
              <w:rPr>
                <w:lang w:eastAsia="zh-CN"/>
              </w:rPr>
              <w:t>Yes, in order to support the multi-slot span based monitoring, there could be restrictions on SS configuration based on the supported value of X and Y, but this can be discussed later (including whether applicable to specific DCI formats) after the framework of multi-</w:t>
            </w:r>
            <w:r>
              <w:rPr>
                <w:lang w:eastAsia="zh-CN"/>
              </w:rPr>
              <w:lastRenderedPageBreak/>
              <w:t xml:space="preserve">slot span based monitoring is done. </w:t>
            </w:r>
          </w:p>
        </w:tc>
      </w:tr>
      <w:tr w:rsidR="007E79DD" w14:paraId="5D14F354" w14:textId="77777777">
        <w:tc>
          <w:tcPr>
            <w:tcW w:w="2405" w:type="dxa"/>
          </w:tcPr>
          <w:p w14:paraId="6D394B9C" w14:textId="1ED13508" w:rsidR="007E79DD" w:rsidRDefault="007E79DD" w:rsidP="007E79DD">
            <w:pPr>
              <w:rPr>
                <w:lang w:eastAsia="zh-CN"/>
              </w:rPr>
            </w:pPr>
            <w:r>
              <w:lastRenderedPageBreak/>
              <w:t>Intel</w:t>
            </w:r>
          </w:p>
        </w:tc>
        <w:tc>
          <w:tcPr>
            <w:tcW w:w="12176" w:type="dxa"/>
          </w:tcPr>
          <w:p w14:paraId="5AEC2D13" w14:textId="77777777" w:rsidR="007E79DD" w:rsidRDefault="007E79DD" w:rsidP="007E79DD">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4A1685B9" w14:textId="318A2272" w:rsidR="007E79DD" w:rsidRDefault="007E79DD" w:rsidP="007E79DD">
            <w:pPr>
              <w:rPr>
                <w:lang w:eastAsia="zh-CN"/>
              </w:rPr>
            </w:pPr>
            <w:r>
              <w:t>When mul</w:t>
            </w:r>
            <w:r>
              <w:rPr>
                <w:rFonts w:hint="eastAsia"/>
                <w:lang w:eastAsia="zh-CN"/>
              </w:rPr>
              <w:t>ti</w:t>
            </w:r>
            <w:r>
              <w:t xml:space="preserve">-TTI DCI is configured for a SS set, it up to gNB to configure proper parameters.  </w:t>
            </w:r>
          </w:p>
        </w:tc>
      </w:tr>
      <w:tr w:rsidR="001F7609" w14:paraId="2B3BB906" w14:textId="77777777">
        <w:tc>
          <w:tcPr>
            <w:tcW w:w="2405" w:type="dxa"/>
          </w:tcPr>
          <w:p w14:paraId="5B287452" w14:textId="2CAF16F3" w:rsidR="001F7609" w:rsidRDefault="001F7609" w:rsidP="007E79DD">
            <w:r>
              <w:t>InterDigital</w:t>
            </w:r>
          </w:p>
        </w:tc>
        <w:tc>
          <w:tcPr>
            <w:tcW w:w="12176" w:type="dxa"/>
          </w:tcPr>
          <w:p w14:paraId="3A034A07" w14:textId="406374A8" w:rsidR="001F7609" w:rsidRDefault="001F7609" w:rsidP="007E79DD">
            <w:r>
              <w:t>We prefer to discuss this issue after having enough details on multi-slot scheduling.</w:t>
            </w:r>
          </w:p>
        </w:tc>
      </w:tr>
      <w:tr w:rsidR="0043685B" w14:paraId="2EB19460" w14:textId="77777777">
        <w:tc>
          <w:tcPr>
            <w:tcW w:w="2405" w:type="dxa"/>
          </w:tcPr>
          <w:p w14:paraId="12A99F95" w14:textId="7A97D9B7" w:rsidR="0043685B" w:rsidRDefault="0043685B" w:rsidP="007E79DD">
            <w:pPr>
              <w:rPr>
                <w:lang w:eastAsia="zh-CN"/>
              </w:rPr>
            </w:pPr>
            <w:r>
              <w:rPr>
                <w:rFonts w:hint="eastAsia"/>
                <w:lang w:eastAsia="zh-CN"/>
              </w:rPr>
              <w:t>v</w:t>
            </w:r>
            <w:r>
              <w:rPr>
                <w:lang w:eastAsia="zh-CN"/>
              </w:rPr>
              <w:t>ivo</w:t>
            </w:r>
          </w:p>
        </w:tc>
        <w:tc>
          <w:tcPr>
            <w:tcW w:w="12176" w:type="dxa"/>
          </w:tcPr>
          <w:p w14:paraId="105BD972" w14:textId="0BB98707" w:rsidR="0043685B" w:rsidRDefault="0043685B" w:rsidP="007E79DD">
            <w:pPr>
              <w:rPr>
                <w:lang w:eastAsia="zh-CN"/>
              </w:rPr>
            </w:pPr>
            <w:r>
              <w:rPr>
                <w:rFonts w:hint="eastAsia"/>
                <w:lang w:eastAsia="zh-CN"/>
              </w:rPr>
              <w:t>A</w:t>
            </w:r>
            <w:r>
              <w:rPr>
                <w:lang w:eastAsia="zh-CN"/>
              </w:rPr>
              <w:t>gree with Qualcomm</w:t>
            </w:r>
          </w:p>
        </w:tc>
      </w:tr>
      <w:tr w:rsidR="002F6875" w14:paraId="34E6D393" w14:textId="77777777">
        <w:tc>
          <w:tcPr>
            <w:tcW w:w="2405" w:type="dxa"/>
          </w:tcPr>
          <w:p w14:paraId="4128E03F" w14:textId="4D0D113E" w:rsidR="002F6875" w:rsidRDefault="002F6875" w:rsidP="002F6875">
            <w:pPr>
              <w:rPr>
                <w:lang w:eastAsia="zh-CN"/>
              </w:rPr>
            </w:pPr>
            <w:r>
              <w:rPr>
                <w:rFonts w:eastAsia="MS Mincho" w:hint="eastAsia"/>
                <w:lang w:eastAsia="ja-JP"/>
              </w:rPr>
              <w:t>NTT DOCOMO</w:t>
            </w:r>
          </w:p>
        </w:tc>
        <w:tc>
          <w:tcPr>
            <w:tcW w:w="12176" w:type="dxa"/>
          </w:tcPr>
          <w:p w14:paraId="582F97FE" w14:textId="095B441B"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A375A3" w14:paraId="25EFFAFA" w14:textId="77777777">
        <w:tc>
          <w:tcPr>
            <w:tcW w:w="2405" w:type="dxa"/>
          </w:tcPr>
          <w:p w14:paraId="679A9BA3" w14:textId="1A203EAA" w:rsidR="00A375A3" w:rsidRDefault="00A375A3" w:rsidP="00A375A3">
            <w:pPr>
              <w:rPr>
                <w:rFonts w:eastAsia="MS Mincho"/>
                <w:lang w:eastAsia="ja-JP"/>
              </w:rPr>
            </w:pPr>
            <w:r>
              <w:rPr>
                <w:lang w:eastAsia="zh-CN"/>
              </w:rPr>
              <w:t>Lenovo, Motorola Mobility</w:t>
            </w:r>
          </w:p>
        </w:tc>
        <w:tc>
          <w:tcPr>
            <w:tcW w:w="12176" w:type="dxa"/>
          </w:tcPr>
          <w:p w14:paraId="3151B094" w14:textId="6210C9A3" w:rsidR="00A375A3" w:rsidRDefault="00A375A3" w:rsidP="00A375A3">
            <w:pPr>
              <w:rPr>
                <w:rFonts w:eastAsia="MS Mincho"/>
                <w:lang w:eastAsia="ja-JP"/>
              </w:rPr>
            </w:pPr>
            <w:r>
              <w:rPr>
                <w:lang w:eastAsia="zh-CN"/>
              </w:rPr>
              <w:t>In our view, PDDCH monitoring restrictions should be considered in terms of at least SS set configuration where the SS is allowed to be configured with only certain combinations of DCI formats for 480kHz and 960kHz SCS. This is further motivated if new DCI is specified for multiple PDSCH scheduling.</w:t>
            </w:r>
          </w:p>
        </w:tc>
      </w:tr>
      <w:tr w:rsidR="00F43864" w:rsidRPr="00D1641F" w14:paraId="149EE187" w14:textId="77777777" w:rsidTr="00F43864">
        <w:tc>
          <w:tcPr>
            <w:tcW w:w="2405" w:type="dxa"/>
          </w:tcPr>
          <w:p w14:paraId="51786DF7" w14:textId="77777777" w:rsidR="00F43864" w:rsidRDefault="00F43864" w:rsidP="00BB559A">
            <w:r>
              <w:t>Nokia, NSB</w:t>
            </w:r>
          </w:p>
        </w:tc>
        <w:tc>
          <w:tcPr>
            <w:tcW w:w="12176" w:type="dxa"/>
          </w:tcPr>
          <w:p w14:paraId="141F6CD5" w14:textId="77777777" w:rsidR="00F43864" w:rsidRPr="00D1641F" w:rsidRDefault="00F43864" w:rsidP="00BB559A">
            <w:pPr>
              <w:pStyle w:val="paragraph"/>
              <w:spacing w:before="0" w:beforeAutospacing="0" w:after="0" w:afterAutospacing="0"/>
              <w:textAlignment w:val="baseline"/>
            </w:pPr>
            <w:r>
              <w:t>Too early to decide.</w:t>
            </w:r>
          </w:p>
        </w:tc>
      </w:tr>
      <w:tr w:rsidR="000A3505" w14:paraId="2F79DE2F" w14:textId="77777777" w:rsidTr="000A3505">
        <w:tc>
          <w:tcPr>
            <w:tcW w:w="2405" w:type="dxa"/>
          </w:tcPr>
          <w:p w14:paraId="2D82068C" w14:textId="77777777" w:rsidR="000A3505" w:rsidRDefault="000A3505" w:rsidP="00BB559A">
            <w:r>
              <w:rPr>
                <w:lang w:val="en-GB" w:eastAsia="zh-CN"/>
              </w:rPr>
              <w:t>Spreadtrum</w:t>
            </w:r>
          </w:p>
        </w:tc>
        <w:tc>
          <w:tcPr>
            <w:tcW w:w="12176" w:type="dxa"/>
          </w:tcPr>
          <w:p w14:paraId="704202FF" w14:textId="77777777" w:rsidR="000A3505" w:rsidRDefault="000A3505" w:rsidP="00BB559A">
            <w:r>
              <w:rPr>
                <w:lang w:eastAsia="zh-CN"/>
              </w:rPr>
              <w:t>We agree with Futurewei .The question needs further clarifications.</w:t>
            </w:r>
          </w:p>
        </w:tc>
      </w:tr>
      <w:tr w:rsidR="00BE68D3" w14:paraId="36C8A9E3" w14:textId="77777777" w:rsidTr="000A3505">
        <w:tc>
          <w:tcPr>
            <w:tcW w:w="2405" w:type="dxa"/>
          </w:tcPr>
          <w:p w14:paraId="49441677" w14:textId="2FFAD6D0" w:rsidR="00BE68D3" w:rsidRDefault="00BE68D3" w:rsidP="00BB559A">
            <w:pPr>
              <w:rPr>
                <w:lang w:val="en-GB" w:eastAsia="zh-CN"/>
              </w:rPr>
            </w:pPr>
            <w:r>
              <w:rPr>
                <w:lang w:val="en-GB" w:eastAsia="zh-CN"/>
              </w:rPr>
              <w:t>Convida Wireless</w:t>
            </w:r>
          </w:p>
        </w:tc>
        <w:tc>
          <w:tcPr>
            <w:tcW w:w="12176" w:type="dxa"/>
          </w:tcPr>
          <w:p w14:paraId="541EA5BA" w14:textId="0A537A40" w:rsidR="00BE68D3" w:rsidRDefault="00BE68D3" w:rsidP="00BB559A">
            <w:pPr>
              <w:rPr>
                <w:lang w:eastAsia="zh-CN"/>
              </w:rPr>
            </w:pPr>
            <w:r w:rsidRPr="00BE68D3">
              <w:rPr>
                <w:lang w:eastAsia="zh-CN"/>
              </w:rPr>
              <w:t>We agree with Qualcomm’s comments. The restriction can be up to network configuration</w:t>
            </w:r>
            <w:r>
              <w:rPr>
                <w:lang w:eastAsia="zh-CN"/>
              </w:rPr>
              <w:t>.</w:t>
            </w:r>
          </w:p>
        </w:tc>
      </w:tr>
      <w:tr w:rsidR="006B713B" w:rsidRPr="00B33643" w14:paraId="156AF923" w14:textId="77777777" w:rsidTr="006B713B">
        <w:tc>
          <w:tcPr>
            <w:tcW w:w="2405" w:type="dxa"/>
          </w:tcPr>
          <w:p w14:paraId="19EEF42A"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7F19A20E" w14:textId="77777777" w:rsidR="006B713B" w:rsidRPr="00B33643" w:rsidRDefault="006B713B" w:rsidP="00BB559A">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a new DCI format is adopted for multi-PxSCH scheduling in AI 8.2.5. It may be premature to conclude at this moment.</w:t>
            </w:r>
          </w:p>
        </w:tc>
      </w:tr>
      <w:tr w:rsidR="00CF5F69" w:rsidRPr="00CF5F69" w14:paraId="6931B307" w14:textId="77777777" w:rsidTr="006B713B">
        <w:tc>
          <w:tcPr>
            <w:tcW w:w="2405" w:type="dxa"/>
          </w:tcPr>
          <w:p w14:paraId="403619B5" w14:textId="7FDD9001" w:rsidR="00CF5F69" w:rsidRPr="00CF5F69" w:rsidRDefault="00CF5F69" w:rsidP="00CF5F69">
            <w:pPr>
              <w:rPr>
                <w:rFonts w:eastAsia="Malgun Gothic"/>
                <w:sz w:val="20"/>
                <w:lang w:eastAsia="ko-KR"/>
              </w:rPr>
            </w:pPr>
            <w:r>
              <w:rPr>
                <w:rFonts w:eastAsia="Malgun Gothic"/>
                <w:sz w:val="20"/>
                <w:lang w:eastAsia="ko-KR"/>
              </w:rPr>
              <w:t>Ericsson</w:t>
            </w:r>
          </w:p>
        </w:tc>
        <w:tc>
          <w:tcPr>
            <w:tcW w:w="12176" w:type="dxa"/>
          </w:tcPr>
          <w:p w14:paraId="71EA7B95" w14:textId="77777777" w:rsidR="00CF5F69" w:rsidRPr="00EE7C70" w:rsidRDefault="00CF5F69" w:rsidP="00CF5F69">
            <w:pPr>
              <w:rPr>
                <w:rFonts w:eastAsia="Malgun Gothic"/>
                <w:lang w:eastAsia="ko-KR"/>
              </w:rPr>
            </w:pPr>
            <w:r w:rsidRPr="00EE7C70">
              <w:rPr>
                <w:rFonts w:eastAsia="Malgun Gothic"/>
                <w:lang w:eastAsia="ko-KR"/>
              </w:rPr>
              <w:t>This discussion can be deferred until more progress is made in multi-PDSCH design.</w:t>
            </w:r>
          </w:p>
          <w:p w14:paraId="76850C31" w14:textId="4B9401D5" w:rsidR="00CF5F69" w:rsidRPr="00CF5F69" w:rsidRDefault="00CF5F69" w:rsidP="00CF5F69">
            <w:pPr>
              <w:rPr>
                <w:rFonts w:eastAsia="Malgun Gothic"/>
                <w:sz w:val="20"/>
                <w:lang w:eastAsia="ko-KR"/>
              </w:rPr>
            </w:pPr>
            <w:r w:rsidRPr="00EE7C70">
              <w:rPr>
                <w:rFonts w:eastAsia="Malgun Gothic"/>
                <w:lang w:eastAsia="ko-KR"/>
              </w:rPr>
              <w:t>That being said, our understanding is that we are targeting non-fallback DCI (like for multi-PUSCH scheduling in Rel-16).</w:t>
            </w:r>
          </w:p>
        </w:tc>
      </w:tr>
      <w:tr w:rsidR="00E81EA5" w:rsidRPr="00CF5F69" w14:paraId="6F173EC1" w14:textId="77777777" w:rsidTr="006B713B">
        <w:tc>
          <w:tcPr>
            <w:tcW w:w="2405" w:type="dxa"/>
          </w:tcPr>
          <w:p w14:paraId="11E8A378" w14:textId="3FCBDBFE" w:rsidR="00E81EA5" w:rsidRDefault="00E81EA5" w:rsidP="00CF5F69">
            <w:pPr>
              <w:rPr>
                <w:rFonts w:eastAsia="Malgun Gothic"/>
                <w:sz w:val="20"/>
                <w:lang w:eastAsia="ko-KR"/>
              </w:rPr>
            </w:pPr>
            <w:r>
              <w:t>CATT</w:t>
            </w:r>
          </w:p>
        </w:tc>
        <w:tc>
          <w:tcPr>
            <w:tcW w:w="12176" w:type="dxa"/>
          </w:tcPr>
          <w:p w14:paraId="24D3DECE" w14:textId="0D263AE6" w:rsidR="00E81EA5" w:rsidRPr="00EE7C70" w:rsidRDefault="00E81EA5" w:rsidP="00CF5F69">
            <w:pPr>
              <w:rPr>
                <w:rFonts w:eastAsia="Malgun Gothic"/>
                <w:lang w:eastAsia="zh-CN"/>
              </w:rPr>
            </w:pPr>
            <w:r>
              <w:t>Current SearchSpace can support new DCI format for multi-PDSCH/PUSCH scheduling</w:t>
            </w:r>
            <w:r>
              <w:rPr>
                <w:rFonts w:hint="eastAsia"/>
                <w:lang w:eastAsia="zh-CN"/>
              </w:rPr>
              <w:t>.</w:t>
            </w:r>
          </w:p>
        </w:tc>
      </w:tr>
    </w:tbl>
    <w:p w14:paraId="282A0093" w14:textId="1ED1422D" w:rsidR="00011C30" w:rsidRDefault="00011C30">
      <w:pPr>
        <w:rPr>
          <w:lang w:eastAsia="zh-CN"/>
        </w:rPr>
      </w:pPr>
    </w:p>
    <w:p w14:paraId="4487729D" w14:textId="14B61401" w:rsidR="005B7A48" w:rsidRDefault="008320C0" w:rsidP="005B7A48">
      <w:pPr>
        <w:rPr>
          <w:lang w:eastAsia="zh-CN"/>
        </w:rPr>
      </w:pPr>
      <w:r>
        <w:rPr>
          <w:highlight w:val="cyan"/>
          <w:lang w:eastAsia="zh-CN"/>
        </w:rPr>
        <w:t xml:space="preserve">First Round </w:t>
      </w:r>
      <w:r w:rsidR="005B7A48" w:rsidRPr="00BB559A">
        <w:rPr>
          <w:highlight w:val="cyan"/>
          <w:lang w:eastAsia="zh-CN"/>
        </w:rPr>
        <w:t xml:space="preserve">FL </w:t>
      </w:r>
      <w:r w:rsidR="005B7A48">
        <w:rPr>
          <w:highlight w:val="cyan"/>
          <w:lang w:eastAsia="zh-CN"/>
        </w:rPr>
        <w:t>Summary</w:t>
      </w:r>
      <w:r w:rsidR="005B7A48" w:rsidRPr="00BB559A">
        <w:rPr>
          <w:highlight w:val="cyan"/>
          <w:lang w:eastAsia="zh-CN"/>
        </w:rPr>
        <w:t>:</w:t>
      </w:r>
      <w:r w:rsidR="005B7A48">
        <w:rPr>
          <w:lang w:eastAsia="zh-CN"/>
        </w:rPr>
        <w:t xml:space="preserve"> Several companies agree that this issue should be postponed until discussion on multi-slot scheduling</w:t>
      </w:r>
      <w:r w:rsidR="008353FE">
        <w:rPr>
          <w:lang w:eastAsia="zh-CN"/>
        </w:rPr>
        <w:t xml:space="preserve"> has made progress (AI 8.2.5).</w:t>
      </w:r>
      <w:r w:rsidR="005A5F49">
        <w:rPr>
          <w:lang w:eastAsia="zh-CN"/>
        </w:rPr>
        <w:t xml:space="preserve"> Some companies think that any </w:t>
      </w:r>
      <w:r w:rsidR="005A5F49">
        <w:t>restriction on the PDCCH monitoring configuration (e.g., periodicity, AL, number of candidates, etc.) should be up to network, as long as it fulfills UE’s PDCCH monitoring capability.</w:t>
      </w:r>
    </w:p>
    <w:p w14:paraId="1B44D046" w14:textId="282A1F57" w:rsidR="005B7A48" w:rsidRDefault="008320C0" w:rsidP="005B7A48">
      <w:pPr>
        <w:rPr>
          <w:lang w:eastAsia="zh-CN"/>
        </w:rPr>
      </w:pPr>
      <w:r w:rsidRPr="006C2E21">
        <w:rPr>
          <w:highlight w:val="yellow"/>
          <w:lang w:eastAsia="zh-CN"/>
        </w:rPr>
        <w:t xml:space="preserve">First Round </w:t>
      </w:r>
      <w:r w:rsidR="005B7A48" w:rsidRPr="006C2E21">
        <w:rPr>
          <w:highlight w:val="yellow"/>
          <w:lang w:eastAsia="zh-CN"/>
        </w:rPr>
        <w:t>FL Suggestion:</w:t>
      </w:r>
      <w:r w:rsidR="005B7A48">
        <w:rPr>
          <w:lang w:eastAsia="zh-CN"/>
        </w:rPr>
        <w:t xml:space="preserve"> Discussion </w:t>
      </w:r>
      <w:r w:rsidR="005A5F49">
        <w:rPr>
          <w:lang w:eastAsia="zh-CN"/>
        </w:rPr>
        <w:t>may continue in future meetings</w:t>
      </w:r>
      <w:r w:rsidR="005B7A48">
        <w:rPr>
          <w:lang w:eastAsia="zh-CN"/>
        </w:rPr>
        <w:t>.</w:t>
      </w:r>
    </w:p>
    <w:p w14:paraId="5CE47C75" w14:textId="77777777" w:rsidR="005B7A48" w:rsidRPr="000A3505" w:rsidRDefault="005B7A48">
      <w:pPr>
        <w:rPr>
          <w:lang w:eastAsia="zh-CN"/>
        </w:rPr>
      </w:pPr>
    </w:p>
    <w:p w14:paraId="6E64D1BB" w14:textId="77777777" w:rsidR="00011C30" w:rsidRDefault="0013580D" w:rsidP="008320C0">
      <w:pPr>
        <w:pStyle w:val="Heading2"/>
      </w:pPr>
      <w:r>
        <w:lastRenderedPageBreak/>
        <w:t>Topic C: Multi-Beam Aspects</w:t>
      </w:r>
    </w:p>
    <w:p w14:paraId="2CCED3F8" w14:textId="77777777" w:rsidR="00011C30" w:rsidRDefault="00011C30"/>
    <w:p w14:paraId="61131F99" w14:textId="1AE5335A" w:rsidR="008320C0" w:rsidRDefault="008320C0" w:rsidP="008320C0">
      <w:pPr>
        <w:pStyle w:val="Heading3"/>
        <w:rPr>
          <w:lang w:val="en-GB" w:eastAsia="zh-CN"/>
        </w:rPr>
      </w:pPr>
      <w:r>
        <w:rPr>
          <w:lang w:val="en-GB" w:eastAsia="zh-CN"/>
        </w:rPr>
        <w:t>First Round (C-1)</w:t>
      </w:r>
    </w:p>
    <w:p w14:paraId="389AC16D" w14:textId="77777777" w:rsidR="00092574" w:rsidRDefault="00092574" w:rsidP="00092574">
      <w:pPr>
        <w:rPr>
          <w:b/>
        </w:rPr>
      </w:pPr>
      <w:r w:rsidRPr="006C2E21">
        <w:rPr>
          <w:b/>
        </w:rPr>
        <w:t>Question C-1: D</w:t>
      </w:r>
      <w:r>
        <w:rPr>
          <w:b/>
        </w:rPr>
        <w:t>o you have any views on the need for enhancing PDCCH w.r.t. multiple beams?</w:t>
      </w:r>
    </w:p>
    <w:p w14:paraId="65EFB90B"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74EA39F8" w14:textId="77777777">
        <w:tc>
          <w:tcPr>
            <w:tcW w:w="2405" w:type="dxa"/>
            <w:shd w:val="clear" w:color="auto" w:fill="FFC000"/>
          </w:tcPr>
          <w:p w14:paraId="318617B6" w14:textId="77777777" w:rsidR="00011C30" w:rsidRDefault="0013580D">
            <w:pPr>
              <w:rPr>
                <w:b/>
                <w:bCs/>
              </w:rPr>
            </w:pPr>
            <w:r>
              <w:rPr>
                <w:b/>
                <w:bCs/>
              </w:rPr>
              <w:t>Company</w:t>
            </w:r>
          </w:p>
        </w:tc>
        <w:tc>
          <w:tcPr>
            <w:tcW w:w="12176" w:type="dxa"/>
            <w:shd w:val="clear" w:color="auto" w:fill="FFC000"/>
          </w:tcPr>
          <w:p w14:paraId="004868D4" w14:textId="77777777" w:rsidR="00011C30" w:rsidRDefault="0013580D">
            <w:pPr>
              <w:rPr>
                <w:b/>
                <w:bCs/>
              </w:rPr>
            </w:pPr>
            <w:r>
              <w:rPr>
                <w:b/>
                <w:bCs/>
              </w:rPr>
              <w:t>Comment</w:t>
            </w:r>
          </w:p>
        </w:tc>
      </w:tr>
      <w:tr w:rsidR="00011C30" w14:paraId="14387377" w14:textId="77777777">
        <w:tc>
          <w:tcPr>
            <w:tcW w:w="2405" w:type="dxa"/>
          </w:tcPr>
          <w:p w14:paraId="58BEDEB2" w14:textId="77777777" w:rsidR="00011C30" w:rsidRDefault="0013580D">
            <w:pPr>
              <w:rPr>
                <w:lang w:eastAsia="zh-CN"/>
              </w:rPr>
            </w:pPr>
            <w:r>
              <w:rPr>
                <w:lang w:eastAsia="zh-CN"/>
              </w:rPr>
              <w:t xml:space="preserve">Xiaomi </w:t>
            </w:r>
          </w:p>
        </w:tc>
        <w:tc>
          <w:tcPr>
            <w:tcW w:w="12176" w:type="dxa"/>
          </w:tcPr>
          <w:p w14:paraId="2D7247C7" w14:textId="77777777" w:rsidR="00011C30" w:rsidRDefault="0013580D">
            <w:pPr>
              <w:rPr>
                <w:lang w:eastAsia="zh-CN"/>
              </w:rPr>
            </w:pPr>
            <w:r>
              <w:rPr>
                <w:lang w:eastAsia="zh-CN"/>
              </w:rPr>
              <w:t>We are open to discuss. Currently only a few companies have mentioned this topic. Maybe we can wait for more input and discuss later.</w:t>
            </w:r>
          </w:p>
        </w:tc>
      </w:tr>
      <w:tr w:rsidR="00011C30" w14:paraId="7FC4C553" w14:textId="77777777">
        <w:tc>
          <w:tcPr>
            <w:tcW w:w="2405" w:type="dxa"/>
          </w:tcPr>
          <w:p w14:paraId="54B24B5C" w14:textId="77777777" w:rsidR="00011C30" w:rsidRDefault="0013580D">
            <w:pPr>
              <w:rPr>
                <w:lang w:eastAsia="zh-CN"/>
              </w:rPr>
            </w:pPr>
            <w:r>
              <w:t>Qualcomm</w:t>
            </w:r>
          </w:p>
        </w:tc>
        <w:tc>
          <w:tcPr>
            <w:tcW w:w="12176" w:type="dxa"/>
          </w:tcPr>
          <w:p w14:paraId="5701EBED" w14:textId="77777777" w:rsidR="00011C30" w:rsidRDefault="0013580D">
            <w:pPr>
              <w:rPr>
                <w:lang w:eastAsia="zh-CN"/>
              </w:rPr>
            </w:pPr>
            <w:r>
              <w:t>PDCCH enhancement associated with multi-beam transmission is already under discussion in eMIMO WI. We don’t think separate discussion is necessary.</w:t>
            </w:r>
          </w:p>
        </w:tc>
      </w:tr>
      <w:tr w:rsidR="00011C30" w14:paraId="73D942BC" w14:textId="77777777">
        <w:tc>
          <w:tcPr>
            <w:tcW w:w="2405" w:type="dxa"/>
          </w:tcPr>
          <w:p w14:paraId="3AD30660" w14:textId="77777777" w:rsidR="00011C30" w:rsidRDefault="0013580D">
            <w:r>
              <w:rPr>
                <w:lang w:eastAsia="zh-CN"/>
              </w:rPr>
              <w:t>Futurewei</w:t>
            </w:r>
          </w:p>
        </w:tc>
        <w:tc>
          <w:tcPr>
            <w:tcW w:w="12176" w:type="dxa"/>
          </w:tcPr>
          <w:p w14:paraId="4CA86937" w14:textId="77777777" w:rsidR="00011C30" w:rsidRDefault="0013580D">
            <w:r>
              <w:rPr>
                <w:lang w:eastAsia="zh-CN"/>
              </w:rPr>
              <w:t>This discussion may be deprioritized for later.</w:t>
            </w:r>
          </w:p>
        </w:tc>
      </w:tr>
      <w:tr w:rsidR="00011C30" w14:paraId="4E951BAA" w14:textId="77777777">
        <w:tc>
          <w:tcPr>
            <w:tcW w:w="2405" w:type="dxa"/>
          </w:tcPr>
          <w:p w14:paraId="70E22BBE" w14:textId="77777777" w:rsidR="00011C30" w:rsidRDefault="0013580D">
            <w:pPr>
              <w:rPr>
                <w:lang w:eastAsia="zh-CN"/>
              </w:rPr>
            </w:pPr>
            <w:r>
              <w:rPr>
                <w:rFonts w:hint="eastAsia"/>
                <w:lang w:eastAsia="zh-CN"/>
              </w:rPr>
              <w:t>OPPO</w:t>
            </w:r>
          </w:p>
        </w:tc>
        <w:tc>
          <w:tcPr>
            <w:tcW w:w="12176" w:type="dxa"/>
          </w:tcPr>
          <w:p w14:paraId="2FB50532" w14:textId="77777777" w:rsidR="00011C30" w:rsidRDefault="0013580D">
            <w:pPr>
              <w:rPr>
                <w:lang w:eastAsia="zh-CN"/>
              </w:rPr>
            </w:pPr>
            <w:r>
              <w:rPr>
                <w:lang w:eastAsia="zh-CN"/>
              </w:rPr>
              <w:t>We are open for PDCCH enhancement including supporting multiple beams</w:t>
            </w:r>
          </w:p>
        </w:tc>
      </w:tr>
      <w:tr w:rsidR="00011C30" w14:paraId="73E30C86" w14:textId="77777777">
        <w:tc>
          <w:tcPr>
            <w:tcW w:w="2405" w:type="dxa"/>
          </w:tcPr>
          <w:p w14:paraId="4953340E" w14:textId="77777777" w:rsidR="00011C30" w:rsidRDefault="0013580D">
            <w:r>
              <w:rPr>
                <w:rFonts w:hint="eastAsia"/>
              </w:rPr>
              <w:t>H</w:t>
            </w:r>
            <w:r>
              <w:t>uawei, HiSilicon</w:t>
            </w:r>
          </w:p>
        </w:tc>
        <w:tc>
          <w:tcPr>
            <w:tcW w:w="12176" w:type="dxa"/>
          </w:tcPr>
          <w:p w14:paraId="1800DB20" w14:textId="77777777" w:rsidR="00011C30" w:rsidRDefault="0013580D">
            <w:r>
              <w:t>The</w:t>
            </w:r>
            <w:r>
              <w:rPr>
                <w:rFonts w:hint="eastAsia"/>
              </w:rPr>
              <w:t xml:space="preserve"> </w:t>
            </w:r>
            <w:r>
              <w:t>discussion on the potential support of directional LBT should proceed first under the agenda on channel access mechanisms.</w:t>
            </w:r>
          </w:p>
        </w:tc>
      </w:tr>
      <w:tr w:rsidR="00011C30" w14:paraId="0ECF1DB9" w14:textId="77777777">
        <w:tc>
          <w:tcPr>
            <w:tcW w:w="2405" w:type="dxa"/>
          </w:tcPr>
          <w:p w14:paraId="68646FD5" w14:textId="77777777" w:rsidR="00011C30" w:rsidRDefault="0013580D">
            <w:r>
              <w:t>Apple</w:t>
            </w:r>
          </w:p>
        </w:tc>
        <w:tc>
          <w:tcPr>
            <w:tcW w:w="12176" w:type="dxa"/>
          </w:tcPr>
          <w:p w14:paraId="702321A8" w14:textId="77777777" w:rsidR="00011C30" w:rsidRDefault="0013580D">
            <w:r>
              <w:t>This should be discussed as a secondary priority.</w:t>
            </w:r>
          </w:p>
        </w:tc>
      </w:tr>
      <w:tr w:rsidR="00011C30" w14:paraId="71E39CE8" w14:textId="77777777">
        <w:tc>
          <w:tcPr>
            <w:tcW w:w="2405" w:type="dxa"/>
          </w:tcPr>
          <w:p w14:paraId="3AB40711" w14:textId="77777777" w:rsidR="00011C30" w:rsidRDefault="0013580D">
            <w:r>
              <w:rPr>
                <w:rFonts w:hint="eastAsia"/>
                <w:lang w:eastAsia="zh-CN"/>
              </w:rPr>
              <w:t>ZTE, Sanechips</w:t>
            </w:r>
          </w:p>
        </w:tc>
        <w:tc>
          <w:tcPr>
            <w:tcW w:w="12176" w:type="dxa"/>
          </w:tcPr>
          <w:p w14:paraId="277FEE3F" w14:textId="77777777" w:rsidR="00011C30" w:rsidRDefault="0013580D">
            <w:r>
              <w:rPr>
                <w:rFonts w:hint="eastAsia"/>
                <w:lang w:eastAsia="zh-CN"/>
              </w:rPr>
              <w:t>We think that there is a need for enhancements on multi-beam aspects for PDCCH, but this issue should be discussed later e.g. after AI 8.2.6 makes some related progress.</w:t>
            </w:r>
          </w:p>
        </w:tc>
      </w:tr>
      <w:tr w:rsidR="0013580D" w14:paraId="67018E4F" w14:textId="77777777">
        <w:tc>
          <w:tcPr>
            <w:tcW w:w="2405" w:type="dxa"/>
          </w:tcPr>
          <w:p w14:paraId="44076F0F" w14:textId="77777777" w:rsidR="0013580D" w:rsidRDefault="0013580D" w:rsidP="0013580D">
            <w:pPr>
              <w:rPr>
                <w:lang w:eastAsia="zh-CN"/>
              </w:rPr>
            </w:pPr>
            <w:r>
              <w:rPr>
                <w:lang w:eastAsia="zh-CN"/>
              </w:rPr>
              <w:t>Samsung</w:t>
            </w:r>
          </w:p>
        </w:tc>
        <w:tc>
          <w:tcPr>
            <w:tcW w:w="12176" w:type="dxa"/>
          </w:tcPr>
          <w:p w14:paraId="6C3C792C" w14:textId="77777777" w:rsidR="0013580D" w:rsidRDefault="0013580D" w:rsidP="0013580D">
            <w:pPr>
              <w:rPr>
                <w:lang w:eastAsia="zh-CN"/>
              </w:rPr>
            </w:pPr>
            <w:r>
              <w:rPr>
                <w:lang w:eastAsia="zh-CN"/>
              </w:rPr>
              <w:t xml:space="preserve">Support. We proposed this proposal in channel access agenda. </w:t>
            </w:r>
          </w:p>
        </w:tc>
      </w:tr>
      <w:tr w:rsidR="007E79DD" w14:paraId="644FE47F" w14:textId="77777777">
        <w:tc>
          <w:tcPr>
            <w:tcW w:w="2405" w:type="dxa"/>
          </w:tcPr>
          <w:p w14:paraId="287071B2" w14:textId="52431591" w:rsidR="007E79DD" w:rsidRDefault="007E79DD" w:rsidP="007E79DD">
            <w:pPr>
              <w:rPr>
                <w:lang w:eastAsia="zh-CN"/>
              </w:rPr>
            </w:pPr>
            <w:r>
              <w:t>Intel</w:t>
            </w:r>
          </w:p>
        </w:tc>
        <w:tc>
          <w:tcPr>
            <w:tcW w:w="12176" w:type="dxa"/>
          </w:tcPr>
          <w:p w14:paraId="7CC673A8" w14:textId="729F4493" w:rsidR="007E79DD" w:rsidRDefault="007E79DD" w:rsidP="007E79DD">
            <w:pPr>
              <w:rPr>
                <w:lang w:eastAsia="zh-CN"/>
              </w:rPr>
            </w:pPr>
            <w:r>
              <w:t>We are open to discuss beam related operation, especially DCI 2_0</w:t>
            </w:r>
          </w:p>
        </w:tc>
      </w:tr>
      <w:tr w:rsidR="001F7609" w14:paraId="1DF0F78E" w14:textId="77777777">
        <w:tc>
          <w:tcPr>
            <w:tcW w:w="2405" w:type="dxa"/>
          </w:tcPr>
          <w:p w14:paraId="5F48398A" w14:textId="326437EE" w:rsidR="001F7609" w:rsidRDefault="001F7609" w:rsidP="007E79DD">
            <w:r>
              <w:t>InterDigital</w:t>
            </w:r>
          </w:p>
        </w:tc>
        <w:tc>
          <w:tcPr>
            <w:tcW w:w="12176" w:type="dxa"/>
          </w:tcPr>
          <w:p w14:paraId="70D45C97" w14:textId="3A7475AC" w:rsidR="001F7609" w:rsidRDefault="001F7609" w:rsidP="007E79DD">
            <w:r>
              <w:t xml:space="preserve">We think that this is out of scope. </w:t>
            </w:r>
          </w:p>
        </w:tc>
      </w:tr>
      <w:tr w:rsidR="0043685B" w14:paraId="12C4E335" w14:textId="77777777">
        <w:tc>
          <w:tcPr>
            <w:tcW w:w="2405" w:type="dxa"/>
          </w:tcPr>
          <w:p w14:paraId="7BD1F778" w14:textId="08F96079" w:rsidR="0043685B" w:rsidRDefault="0043685B" w:rsidP="0043685B">
            <w:r>
              <w:rPr>
                <w:rFonts w:hint="eastAsia"/>
                <w:lang w:eastAsia="zh-CN"/>
              </w:rPr>
              <w:t>v</w:t>
            </w:r>
            <w:r>
              <w:rPr>
                <w:lang w:eastAsia="zh-CN"/>
              </w:rPr>
              <w:t>ivo</w:t>
            </w:r>
          </w:p>
        </w:tc>
        <w:tc>
          <w:tcPr>
            <w:tcW w:w="12176" w:type="dxa"/>
          </w:tcPr>
          <w:p w14:paraId="410FB5F9" w14:textId="64D61B43" w:rsidR="0043685B" w:rsidRDefault="0043685B" w:rsidP="0043685B">
            <w:r>
              <w:rPr>
                <w:lang w:eastAsia="zh-CN"/>
              </w:rPr>
              <w:t>We are open to discuss the special part other than that in eMIMO WI.</w:t>
            </w:r>
          </w:p>
        </w:tc>
      </w:tr>
      <w:tr w:rsidR="002F6875" w14:paraId="722851A9" w14:textId="77777777">
        <w:tc>
          <w:tcPr>
            <w:tcW w:w="2405" w:type="dxa"/>
          </w:tcPr>
          <w:p w14:paraId="006A0688" w14:textId="2378F610" w:rsidR="002F6875" w:rsidRDefault="002F6875" w:rsidP="002F6875">
            <w:pPr>
              <w:rPr>
                <w:lang w:eastAsia="zh-CN"/>
              </w:rPr>
            </w:pPr>
            <w:r>
              <w:rPr>
                <w:rFonts w:eastAsia="MS Mincho" w:hint="eastAsia"/>
                <w:lang w:eastAsia="ja-JP"/>
              </w:rPr>
              <w:t>NTT DOCOMO</w:t>
            </w:r>
          </w:p>
        </w:tc>
        <w:tc>
          <w:tcPr>
            <w:tcW w:w="12176" w:type="dxa"/>
          </w:tcPr>
          <w:p w14:paraId="7E893E4F" w14:textId="72849136"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416F27" w14:paraId="210AABDE" w14:textId="77777777">
        <w:tc>
          <w:tcPr>
            <w:tcW w:w="2405" w:type="dxa"/>
          </w:tcPr>
          <w:p w14:paraId="761EED80" w14:textId="5CE575BB" w:rsidR="00416F27" w:rsidRDefault="00416F27" w:rsidP="00416F27">
            <w:pPr>
              <w:rPr>
                <w:rFonts w:eastAsia="MS Mincho"/>
                <w:lang w:eastAsia="ja-JP"/>
              </w:rPr>
            </w:pPr>
            <w:r>
              <w:rPr>
                <w:rFonts w:eastAsia="MS Mincho"/>
                <w:lang w:eastAsia="ja-JP"/>
              </w:rPr>
              <w:t>Sony</w:t>
            </w:r>
          </w:p>
        </w:tc>
        <w:tc>
          <w:tcPr>
            <w:tcW w:w="12176" w:type="dxa"/>
          </w:tcPr>
          <w:p w14:paraId="1B8A3B1E" w14:textId="46E74C6C" w:rsidR="00416F27" w:rsidRDefault="00416F27" w:rsidP="00416F27">
            <w:pPr>
              <w:rPr>
                <w:rFonts w:eastAsia="MS Mincho"/>
                <w:lang w:eastAsia="ja-JP"/>
              </w:rPr>
            </w:pPr>
            <w:r>
              <w:t xml:space="preserve">We support the proposals from Nokia and LG on making changes to DCI format 2_0, to facilitate the per beam indication on </w:t>
            </w:r>
            <w:r w:rsidRPr="00DC3794">
              <w:rPr>
                <w:rFonts w:eastAsia="Times New Roman"/>
                <w:lang w:eastAsia="en-GB"/>
              </w:rPr>
              <w:t>COT or SS-group switching trigger, RB-sets</w:t>
            </w:r>
            <w:r>
              <w:rPr>
                <w:rFonts w:eastAsia="Times New Roman"/>
                <w:lang w:eastAsia="en-GB"/>
              </w:rPr>
              <w:t xml:space="preserve">. </w:t>
            </w:r>
          </w:p>
        </w:tc>
      </w:tr>
      <w:tr w:rsidR="009D5D5F" w14:paraId="4EBB6F00" w14:textId="77777777">
        <w:tc>
          <w:tcPr>
            <w:tcW w:w="2405" w:type="dxa"/>
          </w:tcPr>
          <w:p w14:paraId="13B935D2" w14:textId="78CC4B10" w:rsidR="009D5D5F" w:rsidRDefault="009D5D5F" w:rsidP="009D5D5F">
            <w:pPr>
              <w:rPr>
                <w:rFonts w:eastAsia="MS Mincho"/>
                <w:lang w:eastAsia="ja-JP"/>
              </w:rPr>
            </w:pPr>
            <w:r>
              <w:rPr>
                <w:lang w:eastAsia="zh-CN"/>
              </w:rPr>
              <w:t xml:space="preserve">Lenovo, Motorola </w:t>
            </w:r>
            <w:r>
              <w:rPr>
                <w:lang w:eastAsia="zh-CN"/>
              </w:rPr>
              <w:lastRenderedPageBreak/>
              <w:t>Mobility</w:t>
            </w:r>
          </w:p>
        </w:tc>
        <w:tc>
          <w:tcPr>
            <w:tcW w:w="12176" w:type="dxa"/>
          </w:tcPr>
          <w:p w14:paraId="589DE710" w14:textId="77777777" w:rsidR="009D5D5F" w:rsidRDefault="009D5D5F" w:rsidP="009D5D5F">
            <w:pPr>
              <w:rPr>
                <w:lang w:eastAsia="zh-CN"/>
              </w:rPr>
            </w:pPr>
            <w:r>
              <w:rPr>
                <w:lang w:eastAsia="zh-CN"/>
              </w:rPr>
              <w:lastRenderedPageBreak/>
              <w:t>In our view, PDCCH monitoring for multi-beam aspects in channel access should be considered.</w:t>
            </w:r>
          </w:p>
          <w:p w14:paraId="43527E13" w14:textId="3CB63212" w:rsidR="009D5D5F" w:rsidRDefault="009D5D5F" w:rsidP="009D5D5F">
            <w:r>
              <w:rPr>
                <w:lang w:eastAsia="zh-CN"/>
              </w:rPr>
              <w:lastRenderedPageBreak/>
              <w:t>Especially, PDCCH monitoring can be restricted based on beam-specific CORESET(s) monitoring within a COT</w:t>
            </w:r>
            <w:r>
              <w:rPr>
                <w:rFonts w:hint="eastAsia"/>
                <w:lang w:eastAsia="zh-CN"/>
              </w:rPr>
              <w:t>,</w:t>
            </w:r>
            <w:r>
              <w:rPr>
                <w:lang w:eastAsia="zh-CN"/>
              </w:rPr>
              <w:t xml:space="preserve"> that is to say, within a COT initiated by a gNB using directional LBT, the Tx beam configured for a CORESET may be outside the spatial region of the current COT, so that the UE can stop monitoring the PDCCH occasions in such CORESET(s) until the COT ends.</w:t>
            </w:r>
          </w:p>
        </w:tc>
      </w:tr>
      <w:tr w:rsidR="00F43864" w14:paraId="5B00A01F" w14:textId="77777777" w:rsidTr="00F43864">
        <w:tc>
          <w:tcPr>
            <w:tcW w:w="2405" w:type="dxa"/>
          </w:tcPr>
          <w:p w14:paraId="2977B466" w14:textId="77777777" w:rsidR="00F43864" w:rsidRDefault="00F43864" w:rsidP="00BB559A">
            <w:r>
              <w:lastRenderedPageBreak/>
              <w:t>Nokia, NSB</w:t>
            </w:r>
          </w:p>
        </w:tc>
        <w:tc>
          <w:tcPr>
            <w:tcW w:w="12176" w:type="dxa"/>
          </w:tcPr>
          <w:p w14:paraId="70507E0D" w14:textId="77777777" w:rsidR="00F43864" w:rsidRDefault="00F43864" w:rsidP="00BB559A">
            <w:r w:rsidRPr="008E5B00">
              <w:t>GC-PDCCH is an essential part of unlicensed band system, and there seems to be a need to support beam-dependent information, particularly if some form of directional LBT is chosen as coexistence mechanism.</w:t>
            </w:r>
          </w:p>
        </w:tc>
      </w:tr>
      <w:tr w:rsidR="000A3505" w14:paraId="3BEF453D" w14:textId="77777777" w:rsidTr="000A3505">
        <w:tc>
          <w:tcPr>
            <w:tcW w:w="2405" w:type="dxa"/>
          </w:tcPr>
          <w:p w14:paraId="25973EDD" w14:textId="77777777" w:rsidR="000A3505" w:rsidRDefault="000A3505" w:rsidP="00BB559A">
            <w:pPr>
              <w:rPr>
                <w:lang w:eastAsia="zh-CN"/>
              </w:rPr>
            </w:pPr>
            <w:r>
              <w:rPr>
                <w:lang w:val="en-GB" w:eastAsia="zh-CN"/>
              </w:rPr>
              <w:t>Spreadtrum</w:t>
            </w:r>
          </w:p>
        </w:tc>
        <w:tc>
          <w:tcPr>
            <w:tcW w:w="12176" w:type="dxa"/>
          </w:tcPr>
          <w:p w14:paraId="36537D00" w14:textId="77777777" w:rsidR="000A3505" w:rsidRDefault="000A3505" w:rsidP="00BB559A">
            <w:pPr>
              <w:rPr>
                <w:lang w:eastAsia="zh-CN"/>
              </w:rPr>
            </w:pPr>
            <w:r>
              <w:rPr>
                <w:lang w:eastAsia="zh-CN"/>
              </w:rPr>
              <w:t>We are open to enhance PDCCH to support multiple beams.</w:t>
            </w:r>
          </w:p>
        </w:tc>
      </w:tr>
      <w:tr w:rsidR="00BE68D3" w14:paraId="75C17ABC" w14:textId="77777777" w:rsidTr="000A3505">
        <w:tc>
          <w:tcPr>
            <w:tcW w:w="2405" w:type="dxa"/>
          </w:tcPr>
          <w:p w14:paraId="083614EE" w14:textId="7811DC62" w:rsidR="00BE68D3" w:rsidRDefault="00BE68D3" w:rsidP="00BE68D3">
            <w:pPr>
              <w:rPr>
                <w:lang w:val="en-GB" w:eastAsia="zh-CN"/>
              </w:rPr>
            </w:pPr>
            <w:r>
              <w:rPr>
                <w:lang w:val="en-GB" w:eastAsia="zh-CN"/>
              </w:rPr>
              <w:t>Convida Wireless</w:t>
            </w:r>
          </w:p>
        </w:tc>
        <w:tc>
          <w:tcPr>
            <w:tcW w:w="12176" w:type="dxa"/>
          </w:tcPr>
          <w:p w14:paraId="1DCDA862" w14:textId="666FB62B" w:rsidR="00BE68D3" w:rsidRDefault="00BE68D3" w:rsidP="00BE68D3">
            <w:pPr>
              <w:rPr>
                <w:lang w:eastAsia="zh-CN"/>
              </w:rPr>
            </w:pPr>
            <w:r w:rsidRPr="00BE68D3">
              <w:rPr>
                <w:lang w:eastAsia="zh-CN"/>
              </w:rPr>
              <w:t>We are open for discussion. In addition, Rel-17 FeMIMO has agreed to support PDCCH with multi-beams.</w:t>
            </w:r>
            <w:r>
              <w:rPr>
                <w:color w:val="4F81BD" w:themeColor="accent1"/>
              </w:rPr>
              <w:t xml:space="preserve"> </w:t>
            </w:r>
          </w:p>
        </w:tc>
      </w:tr>
      <w:tr w:rsidR="006B713B" w:rsidRPr="00B33643" w14:paraId="72908E91" w14:textId="77777777" w:rsidTr="006B713B">
        <w:tc>
          <w:tcPr>
            <w:tcW w:w="2405" w:type="dxa"/>
          </w:tcPr>
          <w:p w14:paraId="4D804E94"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4E5373DC" w14:textId="77777777" w:rsidR="006B713B" w:rsidRPr="00B33643" w:rsidRDefault="006B713B" w:rsidP="00BB559A">
            <w:pPr>
              <w:rPr>
                <w:rFonts w:eastAsia="Malgun Gothic"/>
                <w:lang w:eastAsia="ko-KR"/>
              </w:rPr>
            </w:pPr>
            <w:r>
              <w:rPr>
                <w:rFonts w:eastAsia="Malgun Gothic"/>
                <w:lang w:eastAsia="ko-KR"/>
              </w:rPr>
              <w:t>For efficient utilization of GC-PDCCH in unlicensed operation, we can c</w:t>
            </w:r>
            <w:r w:rsidRPr="00E63C59">
              <w:rPr>
                <w:rFonts w:eastAsia="Malgun Gothic"/>
                <w:lang w:eastAsia="ko-KR"/>
              </w:rPr>
              <w:t>onsider per beam indication of available RB set, CO duration, and/or SS set switching by using DCI format 2_0.</w:t>
            </w:r>
            <w:r>
              <w:rPr>
                <w:rFonts w:eastAsia="Malgun Gothic"/>
                <w:lang w:eastAsia="ko-KR"/>
              </w:rPr>
              <w:t xml:space="preserve"> </w:t>
            </w:r>
          </w:p>
        </w:tc>
      </w:tr>
      <w:tr w:rsidR="00CF5F69" w:rsidRPr="00CF5F69" w14:paraId="27E7F035" w14:textId="77777777" w:rsidTr="006B713B">
        <w:tc>
          <w:tcPr>
            <w:tcW w:w="2405" w:type="dxa"/>
          </w:tcPr>
          <w:p w14:paraId="36EC2538" w14:textId="0948ED25"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4DBE616F" w14:textId="77777777" w:rsidR="00CF5F69" w:rsidRDefault="00CF5F69" w:rsidP="00CF5F69">
            <w:pPr>
              <w:rPr>
                <w:rFonts w:eastAsia="Malgun Gothic"/>
                <w:lang w:eastAsia="ko-KR"/>
              </w:rPr>
            </w:pPr>
            <w:r>
              <w:rPr>
                <w:rFonts w:eastAsia="Malgun Gothic"/>
                <w:lang w:eastAsia="ko-KR"/>
              </w:rPr>
              <w:t>We agree with the comments from Qualcomm. It seems out of scope.</w:t>
            </w:r>
          </w:p>
          <w:p w14:paraId="1C5C9C61" w14:textId="1BACB39F" w:rsidR="00CF5F69" w:rsidRPr="00CF5F69" w:rsidRDefault="00CF5F69" w:rsidP="00CF5F69">
            <w:pPr>
              <w:rPr>
                <w:rFonts w:eastAsia="Malgun Gothic"/>
                <w:sz w:val="20"/>
                <w:lang w:eastAsia="ko-KR"/>
              </w:rPr>
            </w:pPr>
            <w:r>
              <w:rPr>
                <w:rFonts w:eastAsia="Malgun Gothic"/>
                <w:lang w:eastAsia="ko-KR"/>
              </w:rPr>
              <w:t>For companies suggesting beam indication for Type-3 CSS (GC-PDCCH) it is not at all clear what scope of enhancements are being suggested. How should this work given that GC-PDCCH needs to address multiple users in different directions?</w:t>
            </w:r>
          </w:p>
        </w:tc>
      </w:tr>
      <w:tr w:rsidR="00E81EA5" w:rsidRPr="00CF5F69" w14:paraId="149FEC0F" w14:textId="77777777" w:rsidTr="006B713B">
        <w:tc>
          <w:tcPr>
            <w:tcW w:w="2405" w:type="dxa"/>
          </w:tcPr>
          <w:p w14:paraId="4A7AFAF2" w14:textId="406A4933" w:rsidR="00E81EA5" w:rsidRDefault="00E81EA5" w:rsidP="00CF5F69">
            <w:pPr>
              <w:rPr>
                <w:rFonts w:eastAsia="Malgun Gothic"/>
                <w:lang w:eastAsia="ko-KR"/>
              </w:rPr>
            </w:pPr>
            <w:r>
              <w:t>CATT</w:t>
            </w:r>
          </w:p>
        </w:tc>
        <w:tc>
          <w:tcPr>
            <w:tcW w:w="12176" w:type="dxa"/>
          </w:tcPr>
          <w:p w14:paraId="6AFA0508" w14:textId="7BB3602F" w:rsidR="00E81EA5" w:rsidRDefault="00E81EA5" w:rsidP="00CF5F69">
            <w:pPr>
              <w:rPr>
                <w:rFonts w:eastAsia="Malgun Gothic"/>
                <w:lang w:eastAsia="zh-CN"/>
              </w:rPr>
            </w:pPr>
            <w:r>
              <w:t>The TCI state of each CORESET could be enhanced to support dynamically updated through DCI</w:t>
            </w:r>
            <w:r>
              <w:rPr>
                <w:rFonts w:hint="eastAsia"/>
                <w:lang w:eastAsia="zh-CN"/>
              </w:rPr>
              <w:t>.</w:t>
            </w:r>
          </w:p>
        </w:tc>
      </w:tr>
    </w:tbl>
    <w:p w14:paraId="41BD5A52" w14:textId="02CE6916" w:rsidR="00011C30" w:rsidRDefault="00011C30">
      <w:pPr>
        <w:rPr>
          <w:lang w:eastAsia="zh-CN"/>
        </w:rPr>
      </w:pPr>
    </w:p>
    <w:p w14:paraId="3DD9A738" w14:textId="40A83CE9" w:rsidR="00DF0BB6" w:rsidRDefault="008320C0" w:rsidP="00DF0BB6">
      <w:pPr>
        <w:rPr>
          <w:lang w:eastAsia="zh-CN"/>
        </w:rPr>
      </w:pPr>
      <w:r>
        <w:rPr>
          <w:highlight w:val="cyan"/>
          <w:lang w:eastAsia="zh-CN"/>
        </w:rPr>
        <w:t xml:space="preserve">First Round </w:t>
      </w:r>
      <w:r w:rsidR="00DF0BB6" w:rsidRPr="00BB559A">
        <w:rPr>
          <w:highlight w:val="cyan"/>
          <w:lang w:eastAsia="zh-CN"/>
        </w:rPr>
        <w:t xml:space="preserve">FL </w:t>
      </w:r>
      <w:r w:rsidR="00DF0BB6">
        <w:rPr>
          <w:highlight w:val="cyan"/>
          <w:lang w:eastAsia="zh-CN"/>
        </w:rPr>
        <w:t>Summary</w:t>
      </w:r>
      <w:r w:rsidR="00DF0BB6" w:rsidRPr="00BB559A">
        <w:rPr>
          <w:highlight w:val="cyan"/>
          <w:lang w:eastAsia="zh-CN"/>
        </w:rPr>
        <w:t>:</w:t>
      </w:r>
      <w:r w:rsidR="00DF0BB6">
        <w:rPr>
          <w:lang w:eastAsia="zh-CN"/>
        </w:rPr>
        <w:t xml:space="preserve"> Several companies pointed out that they are open to discuss multi-beam PDCCH aspects/enhancements. Companies also noted that the main discussion for multi-beam scheduling may happen in Rel-17 FeMIMO, and discussion of specific issues for unlicensed channel may need to wait for progress in 8.2.6 (Channel Access). One</w:t>
      </w:r>
      <w:ins w:id="3" w:author="Alexander Golitschek" w:date="2021-01-29T06:37:00Z">
        <w:r w:rsidR="00BD4806">
          <w:rPr>
            <w:lang w:eastAsia="zh-CN"/>
          </w:rPr>
          <w:t xml:space="preserve"> company</w:t>
        </w:r>
      </w:ins>
      <w:r w:rsidR="00DF0BB6">
        <w:rPr>
          <w:lang w:eastAsia="zh-CN"/>
        </w:rPr>
        <w:t xml:space="preserve"> identified specific issue is the use of GC-PDCCH indication of beam-specific indication of </w:t>
      </w:r>
      <w:r w:rsidR="00DF0BB6" w:rsidRPr="00E63C59">
        <w:rPr>
          <w:rFonts w:eastAsia="Malgun Gothic"/>
          <w:lang w:eastAsia="ko-KR"/>
        </w:rPr>
        <w:t>available RB set, CO duration, and/or SS set switching</w:t>
      </w:r>
      <w:r w:rsidR="00DF0BB6">
        <w:rPr>
          <w:rFonts w:eastAsia="Malgun Gothic"/>
          <w:lang w:eastAsia="ko-KR"/>
        </w:rPr>
        <w:t>.</w:t>
      </w:r>
      <w:ins w:id="4" w:author="Alexander Golitschek" w:date="2021-01-29T06:37:00Z">
        <w:r w:rsidR="00BD4806">
          <w:rPr>
            <w:rFonts w:eastAsia="Malgun Gothic"/>
            <w:lang w:eastAsia="ko-KR"/>
          </w:rPr>
          <w:t xml:space="preserve"> One company suggests that </w:t>
        </w:r>
      </w:ins>
      <w:ins w:id="5" w:author="Alexander Golitschek" w:date="2021-01-29T06:38:00Z">
        <w:r w:rsidR="00BD4806">
          <w:t>the</w:t>
        </w:r>
        <w:r w:rsidR="00BD4806">
          <w:t xml:space="preserve"> TCI state of each CORESET could be enhanced to support dynamically updated through DCI</w:t>
        </w:r>
        <w:r w:rsidR="00BD4806">
          <w:t>.</w:t>
        </w:r>
      </w:ins>
    </w:p>
    <w:p w14:paraId="61F0D720" w14:textId="0AD6FB80" w:rsidR="00DF0BB6" w:rsidRDefault="008320C0" w:rsidP="00DF0BB6">
      <w:pPr>
        <w:rPr>
          <w:lang w:eastAsia="zh-CN"/>
        </w:rPr>
      </w:pPr>
      <w:r w:rsidRPr="006C2E21">
        <w:rPr>
          <w:highlight w:val="yellow"/>
          <w:lang w:eastAsia="zh-CN"/>
        </w:rPr>
        <w:t xml:space="preserve">First Round </w:t>
      </w:r>
      <w:r w:rsidR="00DF0BB6" w:rsidRPr="006C2E21">
        <w:rPr>
          <w:highlight w:val="yellow"/>
          <w:lang w:eastAsia="zh-CN"/>
        </w:rPr>
        <w:t>FL Suggestion:</w:t>
      </w:r>
      <w:r w:rsidR="00DF0BB6">
        <w:rPr>
          <w:lang w:eastAsia="zh-CN"/>
        </w:rPr>
        <w:t xml:space="preserve"> Discussion on specific PDCCH issues for unlicensed channel operation with multi-beam operation can be discussed in this AI in future meetings, but may be depending on progress in AI 8.2.6 (Channel Access) and therefore deprioritized for the time being.</w:t>
      </w:r>
    </w:p>
    <w:p w14:paraId="43A22105" w14:textId="77777777" w:rsidR="00DF0BB6" w:rsidRPr="006B713B" w:rsidRDefault="00DF0BB6">
      <w:pPr>
        <w:rPr>
          <w:lang w:eastAsia="zh-CN"/>
        </w:rPr>
      </w:pPr>
    </w:p>
    <w:p w14:paraId="183ECBAA" w14:textId="77777777" w:rsidR="00011C30" w:rsidRDefault="0013580D" w:rsidP="008320C0">
      <w:pPr>
        <w:pStyle w:val="Heading2"/>
      </w:pPr>
      <w:r>
        <w:t>Topic D: Cross-carrier scheduling</w:t>
      </w:r>
    </w:p>
    <w:p w14:paraId="3C18045C" w14:textId="77777777" w:rsidR="00011C30" w:rsidRDefault="00011C30"/>
    <w:p w14:paraId="353E7A5D" w14:textId="76AE0487" w:rsidR="008320C0" w:rsidRDefault="008320C0" w:rsidP="008320C0">
      <w:pPr>
        <w:pStyle w:val="Heading3"/>
        <w:rPr>
          <w:lang w:val="en-GB" w:eastAsia="zh-CN"/>
        </w:rPr>
      </w:pPr>
      <w:r>
        <w:rPr>
          <w:lang w:val="en-GB" w:eastAsia="zh-CN"/>
        </w:rPr>
        <w:t>First Round (D-1)</w:t>
      </w:r>
    </w:p>
    <w:p w14:paraId="04B16167" w14:textId="77777777" w:rsidR="00092574" w:rsidRDefault="00092574" w:rsidP="00092574">
      <w:pPr>
        <w:rPr>
          <w:b/>
        </w:rPr>
      </w:pPr>
      <w:r w:rsidRPr="006C2E21">
        <w:rPr>
          <w:b/>
        </w:rPr>
        <w:t>Question D-1: W</w:t>
      </w:r>
      <w:r>
        <w:rPr>
          <w:b/>
        </w:rPr>
        <w:t>ould you like to provide any views on the documents and proposals listed under Topic D?</w:t>
      </w:r>
    </w:p>
    <w:p w14:paraId="0CF095D9"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6BB73FF6" w14:textId="77777777">
        <w:tc>
          <w:tcPr>
            <w:tcW w:w="2405" w:type="dxa"/>
            <w:shd w:val="clear" w:color="auto" w:fill="FFC000"/>
          </w:tcPr>
          <w:p w14:paraId="4F5A84C7" w14:textId="77777777" w:rsidR="00011C30" w:rsidRDefault="0013580D">
            <w:pPr>
              <w:rPr>
                <w:b/>
                <w:bCs/>
              </w:rPr>
            </w:pPr>
            <w:r>
              <w:rPr>
                <w:b/>
                <w:bCs/>
              </w:rPr>
              <w:t>Company</w:t>
            </w:r>
          </w:p>
        </w:tc>
        <w:tc>
          <w:tcPr>
            <w:tcW w:w="12176" w:type="dxa"/>
            <w:shd w:val="clear" w:color="auto" w:fill="FFC000"/>
          </w:tcPr>
          <w:p w14:paraId="5EA49A10" w14:textId="77777777" w:rsidR="00011C30" w:rsidRDefault="0013580D">
            <w:pPr>
              <w:rPr>
                <w:b/>
                <w:bCs/>
              </w:rPr>
            </w:pPr>
            <w:r>
              <w:rPr>
                <w:b/>
                <w:bCs/>
              </w:rPr>
              <w:t>Comment</w:t>
            </w:r>
          </w:p>
        </w:tc>
      </w:tr>
      <w:tr w:rsidR="00011C30" w14:paraId="46236289" w14:textId="77777777">
        <w:tc>
          <w:tcPr>
            <w:tcW w:w="2405" w:type="dxa"/>
          </w:tcPr>
          <w:p w14:paraId="701DACA3" w14:textId="77777777" w:rsidR="00011C30" w:rsidRDefault="0013580D">
            <w:r>
              <w:t>Qualcomm</w:t>
            </w:r>
          </w:p>
        </w:tc>
        <w:tc>
          <w:tcPr>
            <w:tcW w:w="12176" w:type="dxa"/>
          </w:tcPr>
          <w:p w14:paraId="3D74D530" w14:textId="77777777" w:rsidR="00011C30" w:rsidRDefault="0013580D">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011C30" w14:paraId="473A16A1" w14:textId="77777777">
        <w:tc>
          <w:tcPr>
            <w:tcW w:w="2405" w:type="dxa"/>
          </w:tcPr>
          <w:p w14:paraId="56880247" w14:textId="77777777" w:rsidR="00011C30" w:rsidRDefault="0013580D">
            <w:r>
              <w:t>Futurewei</w:t>
            </w:r>
          </w:p>
        </w:tc>
        <w:tc>
          <w:tcPr>
            <w:tcW w:w="12176" w:type="dxa"/>
          </w:tcPr>
          <w:p w14:paraId="3ACC35D6" w14:textId="77777777" w:rsidR="00011C30" w:rsidRDefault="0013580D">
            <w:r>
              <w:t>Support reuse of the existing cross-carrier scheduling specs. Further enhancement may not be necessary.</w:t>
            </w:r>
          </w:p>
        </w:tc>
      </w:tr>
      <w:tr w:rsidR="00011C30" w14:paraId="6DCC2839" w14:textId="77777777">
        <w:tc>
          <w:tcPr>
            <w:tcW w:w="2405" w:type="dxa"/>
          </w:tcPr>
          <w:p w14:paraId="1A82E7B2" w14:textId="77777777" w:rsidR="00011C30" w:rsidRDefault="0013580D">
            <w:r>
              <w:rPr>
                <w:rFonts w:hint="eastAsia"/>
              </w:rPr>
              <w:t>H</w:t>
            </w:r>
            <w:r>
              <w:t>uawei, HiSilicon</w:t>
            </w:r>
          </w:p>
        </w:tc>
        <w:tc>
          <w:tcPr>
            <w:tcW w:w="12176" w:type="dxa"/>
          </w:tcPr>
          <w:p w14:paraId="2AFF5CE6" w14:textId="77777777" w:rsidR="00011C30" w:rsidRDefault="0013580D">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219BB71A" w14:textId="77777777" w:rsidR="00011C30" w:rsidRDefault="0013580D">
            <w:r>
              <w:t>Proposal 6 in R1-2101454 would normally be handled as part of the necessary discussions on processing timelines.</w:t>
            </w:r>
          </w:p>
        </w:tc>
      </w:tr>
      <w:tr w:rsidR="00011C30" w14:paraId="6409C607" w14:textId="77777777">
        <w:tc>
          <w:tcPr>
            <w:tcW w:w="2405" w:type="dxa"/>
          </w:tcPr>
          <w:p w14:paraId="4C30135C" w14:textId="77777777" w:rsidR="00011C30" w:rsidRDefault="0013580D">
            <w:r>
              <w:rPr>
                <w:rFonts w:hint="eastAsia"/>
                <w:lang w:eastAsia="zh-CN"/>
              </w:rPr>
              <w:t>ZTE, Sanechips</w:t>
            </w:r>
          </w:p>
        </w:tc>
        <w:tc>
          <w:tcPr>
            <w:tcW w:w="12176" w:type="dxa"/>
          </w:tcPr>
          <w:p w14:paraId="6B63859D" w14:textId="77777777" w:rsidR="00011C30" w:rsidRDefault="0013580D">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13580D" w14:paraId="7024FB84" w14:textId="77777777">
        <w:tc>
          <w:tcPr>
            <w:tcW w:w="2405" w:type="dxa"/>
          </w:tcPr>
          <w:p w14:paraId="65FEED42" w14:textId="77777777" w:rsidR="0013580D" w:rsidRDefault="0013580D" w:rsidP="0013580D">
            <w:r>
              <w:t>Samsung</w:t>
            </w:r>
          </w:p>
        </w:tc>
        <w:tc>
          <w:tcPr>
            <w:tcW w:w="12176" w:type="dxa"/>
          </w:tcPr>
          <w:p w14:paraId="7FE0DA55" w14:textId="77777777" w:rsidR="0013580D" w:rsidRDefault="0013580D" w:rsidP="0013580D">
            <w:r>
              <w:t xml:space="preserve">This topic can be deprioritized unless issues are identified. </w:t>
            </w:r>
          </w:p>
        </w:tc>
      </w:tr>
      <w:tr w:rsidR="007E79DD" w14:paraId="77F3D251" w14:textId="77777777">
        <w:tc>
          <w:tcPr>
            <w:tcW w:w="2405" w:type="dxa"/>
          </w:tcPr>
          <w:p w14:paraId="197DA8B3" w14:textId="768B0F1E" w:rsidR="007E79DD" w:rsidRDefault="007E79DD" w:rsidP="007E79DD">
            <w:r>
              <w:t>Intel</w:t>
            </w:r>
          </w:p>
        </w:tc>
        <w:tc>
          <w:tcPr>
            <w:tcW w:w="12176" w:type="dxa"/>
          </w:tcPr>
          <w:p w14:paraId="4FCFE9C8" w14:textId="77777777" w:rsidR="007E79DD" w:rsidRDefault="007E79DD" w:rsidP="007E79DD">
            <w:r>
              <w:t xml:space="preserve">Multi-cell scheduling is out-of-scope. </w:t>
            </w:r>
          </w:p>
          <w:p w14:paraId="04BD946D" w14:textId="76488F78" w:rsidR="007E79DD" w:rsidRDefault="007E79DD" w:rsidP="007E79DD">
            <w:r>
              <w:t xml:space="preserve">We share QC’s views to define new values for minimum PDSCH scheduling delay and </w:t>
            </w:r>
            <w:r w:rsidRPr="00D743A9">
              <w:t>Minimum A-CSI RS triggering offset</w:t>
            </w:r>
            <w:r>
              <w:t xml:space="preserve"> for SCS 480 and 960kHz. </w:t>
            </w:r>
          </w:p>
        </w:tc>
      </w:tr>
      <w:tr w:rsidR="0043685B" w14:paraId="4ADED8B0" w14:textId="77777777">
        <w:tc>
          <w:tcPr>
            <w:tcW w:w="2405" w:type="dxa"/>
          </w:tcPr>
          <w:p w14:paraId="2D7DC36B" w14:textId="65437F1A" w:rsidR="0043685B" w:rsidRDefault="0043685B" w:rsidP="007E79DD">
            <w:pPr>
              <w:rPr>
                <w:lang w:eastAsia="zh-CN"/>
              </w:rPr>
            </w:pPr>
            <w:r>
              <w:rPr>
                <w:rFonts w:hint="eastAsia"/>
                <w:lang w:eastAsia="zh-CN"/>
              </w:rPr>
              <w:t>v</w:t>
            </w:r>
            <w:r>
              <w:rPr>
                <w:lang w:eastAsia="zh-CN"/>
              </w:rPr>
              <w:t>ivo</w:t>
            </w:r>
          </w:p>
        </w:tc>
        <w:tc>
          <w:tcPr>
            <w:tcW w:w="12176" w:type="dxa"/>
          </w:tcPr>
          <w:p w14:paraId="4CBEB2D1" w14:textId="5861FE13" w:rsidR="0043685B" w:rsidRDefault="0043685B" w:rsidP="007E79DD">
            <w:pPr>
              <w:rPr>
                <w:lang w:eastAsia="zh-CN"/>
              </w:rPr>
            </w:pPr>
            <w:r>
              <w:rPr>
                <w:rFonts w:hint="eastAsia"/>
                <w:lang w:eastAsia="zh-CN"/>
              </w:rPr>
              <w:t>I</w:t>
            </w:r>
            <w:r>
              <w:rPr>
                <w:lang w:eastAsia="zh-CN"/>
              </w:rPr>
              <w:t>t can be discussed as long as the issues are identified.</w:t>
            </w:r>
          </w:p>
        </w:tc>
      </w:tr>
      <w:tr w:rsidR="00F43864" w14:paraId="1A5506FC" w14:textId="77777777" w:rsidTr="00F43864">
        <w:tc>
          <w:tcPr>
            <w:tcW w:w="2405" w:type="dxa"/>
          </w:tcPr>
          <w:p w14:paraId="684EC62B" w14:textId="77777777" w:rsidR="00F43864" w:rsidRDefault="00F43864" w:rsidP="00BB559A">
            <w:r>
              <w:t>Nokia, NSB</w:t>
            </w:r>
          </w:p>
        </w:tc>
        <w:tc>
          <w:tcPr>
            <w:tcW w:w="12176" w:type="dxa"/>
          </w:tcPr>
          <w:p w14:paraId="3115546F" w14:textId="77777777" w:rsidR="00F43864" w:rsidRDefault="00F43864" w:rsidP="00BB559A">
            <w:r>
              <w:t xml:space="preserve">Agree with Intel’s view: </w:t>
            </w:r>
            <w:r w:rsidRPr="00D1641F">
              <w:t>additional enhancements are deprioritized unless a clear motivation is identified</w:t>
            </w:r>
          </w:p>
        </w:tc>
      </w:tr>
      <w:tr w:rsidR="00BE68D3" w14:paraId="12953500" w14:textId="77777777" w:rsidTr="00F43864">
        <w:tc>
          <w:tcPr>
            <w:tcW w:w="2405" w:type="dxa"/>
          </w:tcPr>
          <w:p w14:paraId="23DC4C64" w14:textId="32DA11A6" w:rsidR="00BE68D3" w:rsidRDefault="00BE68D3" w:rsidP="00BB559A">
            <w:pPr>
              <w:rPr>
                <w:lang w:eastAsia="zh-CN"/>
              </w:rPr>
            </w:pPr>
            <w:r>
              <w:rPr>
                <w:lang w:eastAsia="zh-CN"/>
              </w:rPr>
              <w:t>Convida Wireless</w:t>
            </w:r>
          </w:p>
        </w:tc>
        <w:tc>
          <w:tcPr>
            <w:tcW w:w="12176" w:type="dxa"/>
          </w:tcPr>
          <w:p w14:paraId="556B5B2A" w14:textId="011EF335" w:rsidR="00BE68D3" w:rsidRDefault="00BE68D3" w:rsidP="00BB559A">
            <w:pPr>
              <w:rPr>
                <w:lang w:eastAsia="zh-CN"/>
              </w:rPr>
            </w:pPr>
            <w:r w:rsidRPr="00BE68D3">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CF5F69" w:rsidRPr="00CF5F69" w14:paraId="085E2478" w14:textId="77777777" w:rsidTr="00F43864">
        <w:tc>
          <w:tcPr>
            <w:tcW w:w="2405" w:type="dxa"/>
          </w:tcPr>
          <w:p w14:paraId="7700A160" w14:textId="5D868A1D" w:rsidR="00CF5F69" w:rsidRPr="00CF5F69" w:rsidRDefault="00CF5F69" w:rsidP="00CF5F69">
            <w:pPr>
              <w:rPr>
                <w:sz w:val="20"/>
                <w:lang w:eastAsia="zh-CN"/>
              </w:rPr>
            </w:pPr>
            <w:r>
              <w:rPr>
                <w:lang w:eastAsia="zh-CN"/>
              </w:rPr>
              <w:t>Ericsson</w:t>
            </w:r>
          </w:p>
        </w:tc>
        <w:tc>
          <w:tcPr>
            <w:tcW w:w="12176" w:type="dxa"/>
          </w:tcPr>
          <w:p w14:paraId="6E3BD4C3" w14:textId="0D6D6875" w:rsidR="00CF5F69" w:rsidRPr="00CF5F69" w:rsidRDefault="00CF5F69" w:rsidP="00CF5F69">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rsidR="00E81EA5" w:rsidRPr="00CF5F69" w14:paraId="13F764C8" w14:textId="77777777" w:rsidTr="00F43864">
        <w:tc>
          <w:tcPr>
            <w:tcW w:w="2405" w:type="dxa"/>
          </w:tcPr>
          <w:p w14:paraId="6592B31C" w14:textId="0CF1B667" w:rsidR="00E81EA5" w:rsidRDefault="00E81EA5" w:rsidP="00CF5F69">
            <w:pPr>
              <w:rPr>
                <w:lang w:eastAsia="zh-CN"/>
              </w:rPr>
            </w:pPr>
            <w:r>
              <w:t>CATT</w:t>
            </w:r>
          </w:p>
        </w:tc>
        <w:tc>
          <w:tcPr>
            <w:tcW w:w="12176" w:type="dxa"/>
          </w:tcPr>
          <w:p w14:paraId="47EE170F" w14:textId="2FEF42FE" w:rsidR="00E81EA5" w:rsidRDefault="00E81EA5" w:rsidP="00CF5F69">
            <w:pPr>
              <w:rPr>
                <w:lang w:eastAsia="zh-CN"/>
              </w:rPr>
            </w:pPr>
            <w:r>
              <w:t>Rel-16 cross-carrier scheduling with different numerology should be reused.</w:t>
            </w:r>
          </w:p>
        </w:tc>
      </w:tr>
    </w:tbl>
    <w:p w14:paraId="55D1F4E8" w14:textId="3FE5F630" w:rsidR="00011C30" w:rsidRDefault="00011C30">
      <w:pPr>
        <w:rPr>
          <w:lang w:eastAsia="zh-CN"/>
        </w:rPr>
      </w:pPr>
    </w:p>
    <w:p w14:paraId="64509B71" w14:textId="747B0CED" w:rsidR="00BB559A" w:rsidRDefault="008320C0" w:rsidP="00BB559A">
      <w:pPr>
        <w:rPr>
          <w:lang w:eastAsia="zh-CN"/>
        </w:rPr>
      </w:pPr>
      <w:r>
        <w:rPr>
          <w:highlight w:val="cyan"/>
          <w:lang w:eastAsia="zh-CN"/>
        </w:rPr>
        <w:lastRenderedPageBreak/>
        <w:t xml:space="preserve">First Round </w:t>
      </w:r>
      <w:r w:rsidR="00BB559A" w:rsidRPr="00BB559A">
        <w:rPr>
          <w:highlight w:val="cyan"/>
          <w:lang w:eastAsia="zh-CN"/>
        </w:rPr>
        <w:t xml:space="preserve">FL </w:t>
      </w:r>
      <w:r w:rsidR="00BB559A">
        <w:rPr>
          <w:highlight w:val="cyan"/>
          <w:lang w:eastAsia="zh-CN"/>
        </w:rPr>
        <w:t>Summary</w:t>
      </w:r>
      <w:r w:rsidR="00BB559A" w:rsidRPr="00BB559A">
        <w:rPr>
          <w:highlight w:val="cyan"/>
          <w:lang w:eastAsia="zh-CN"/>
        </w:rPr>
        <w:t>:</w:t>
      </w:r>
      <w:r w:rsidR="00BB559A">
        <w:rPr>
          <w:lang w:eastAsia="zh-CN"/>
        </w:rPr>
        <w:t xml:space="preserve"> Several companies expressed the need to discuss </w:t>
      </w:r>
      <w:r w:rsidR="00923C1F">
        <w:t xml:space="preserve">minimum PDSCH scheduling delay and </w:t>
      </w:r>
      <w:r w:rsidR="00923C1F" w:rsidRPr="00D743A9">
        <w:t>Minimum A-CSI RS triggering offset</w:t>
      </w:r>
      <w:r w:rsidR="00923C1F">
        <w:t xml:space="preserve"> for SCS 480 and 960kHz</w:t>
      </w:r>
      <w:r w:rsidR="00BB559A">
        <w:t>. However it seems further discussion in this meeting is not likely to result in more progress. For other topics, it would be beneficial to hear views from more companies before arriving at a conclusion.</w:t>
      </w:r>
    </w:p>
    <w:p w14:paraId="03682694" w14:textId="2FABDF7A" w:rsidR="00BB559A" w:rsidRDefault="008320C0" w:rsidP="00BB559A">
      <w:pPr>
        <w:rPr>
          <w:lang w:eastAsia="zh-CN"/>
        </w:rPr>
      </w:pPr>
      <w:r w:rsidRPr="006C2E21">
        <w:rPr>
          <w:highlight w:val="yellow"/>
          <w:lang w:eastAsia="zh-CN"/>
        </w:rPr>
        <w:t xml:space="preserve">First Round </w:t>
      </w:r>
      <w:r w:rsidR="00BB559A" w:rsidRPr="006C2E21">
        <w:rPr>
          <w:highlight w:val="yellow"/>
          <w:lang w:eastAsia="zh-CN"/>
        </w:rPr>
        <w:t>FL Suggestion:</w:t>
      </w:r>
      <w:r w:rsidR="00BB559A">
        <w:rPr>
          <w:lang w:eastAsia="zh-CN"/>
        </w:rPr>
        <w:t xml:space="preserve"> Continue discussion at least on </w:t>
      </w:r>
      <w:r w:rsidR="00923C1F">
        <w:t xml:space="preserve">minimum PDSCH scheduling delay and </w:t>
      </w:r>
      <w:r w:rsidR="00923C1F" w:rsidRPr="00D743A9">
        <w:t>Minimum A-CSI RS triggering offset</w:t>
      </w:r>
      <w:r w:rsidR="00923C1F">
        <w:t xml:space="preserve"> for SCS 480 and 960kHz</w:t>
      </w:r>
      <w:r w:rsidR="00BB559A">
        <w:rPr>
          <w:lang w:eastAsia="zh-CN"/>
        </w:rPr>
        <w:t xml:space="preserve"> in RAN1#104bis-e (or later); other topics can be further discussed but may be deprioritized.</w:t>
      </w:r>
    </w:p>
    <w:p w14:paraId="7422562B" w14:textId="77777777" w:rsidR="00BB559A" w:rsidRDefault="00BB559A">
      <w:pPr>
        <w:rPr>
          <w:lang w:eastAsia="zh-CN"/>
        </w:rPr>
      </w:pPr>
    </w:p>
    <w:p w14:paraId="72AD4F28" w14:textId="77777777" w:rsidR="00011C30" w:rsidRDefault="0013580D" w:rsidP="008320C0">
      <w:pPr>
        <w:pStyle w:val="Heading2"/>
      </w:pPr>
      <w:r>
        <w:t>Topic E: Other</w:t>
      </w:r>
    </w:p>
    <w:p w14:paraId="7DC29A6D" w14:textId="77777777" w:rsidR="00011C30" w:rsidRDefault="00011C30"/>
    <w:p w14:paraId="7462E6CD" w14:textId="26A8AB18" w:rsidR="008320C0" w:rsidRDefault="008320C0" w:rsidP="008320C0">
      <w:pPr>
        <w:pStyle w:val="Heading3"/>
        <w:rPr>
          <w:lang w:val="en-GB" w:eastAsia="zh-CN"/>
        </w:rPr>
      </w:pPr>
      <w:r>
        <w:rPr>
          <w:lang w:val="en-GB" w:eastAsia="zh-CN"/>
        </w:rPr>
        <w:t>First Round (E-1)</w:t>
      </w:r>
    </w:p>
    <w:p w14:paraId="5547DD0B" w14:textId="77777777" w:rsidR="00092574" w:rsidRDefault="00092574" w:rsidP="00092574">
      <w:pPr>
        <w:rPr>
          <w:b/>
        </w:rPr>
      </w:pPr>
      <w:r w:rsidRPr="006C2E21">
        <w:rPr>
          <w:b/>
        </w:rPr>
        <w:t>Question E-1:</w:t>
      </w:r>
      <w:r>
        <w:rPr>
          <w:b/>
        </w:rPr>
        <w:t xml:space="preserve"> Would you like to provide any views on the documents and proposals listed under Topic E?</w:t>
      </w:r>
    </w:p>
    <w:p w14:paraId="2FB8880B"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382AD351" w14:textId="77777777">
        <w:tc>
          <w:tcPr>
            <w:tcW w:w="2405" w:type="dxa"/>
            <w:shd w:val="clear" w:color="auto" w:fill="FFC000"/>
          </w:tcPr>
          <w:p w14:paraId="20A34190" w14:textId="77777777" w:rsidR="00011C30" w:rsidRDefault="0013580D">
            <w:pPr>
              <w:rPr>
                <w:b/>
                <w:bCs/>
              </w:rPr>
            </w:pPr>
            <w:r>
              <w:rPr>
                <w:b/>
                <w:bCs/>
              </w:rPr>
              <w:t>Company</w:t>
            </w:r>
          </w:p>
        </w:tc>
        <w:tc>
          <w:tcPr>
            <w:tcW w:w="12176" w:type="dxa"/>
            <w:shd w:val="clear" w:color="auto" w:fill="FFC000"/>
          </w:tcPr>
          <w:p w14:paraId="32170515" w14:textId="77777777" w:rsidR="00011C30" w:rsidRDefault="0013580D">
            <w:pPr>
              <w:rPr>
                <w:b/>
                <w:bCs/>
              </w:rPr>
            </w:pPr>
            <w:r>
              <w:rPr>
                <w:b/>
                <w:bCs/>
              </w:rPr>
              <w:t>Comment</w:t>
            </w:r>
          </w:p>
        </w:tc>
      </w:tr>
      <w:tr w:rsidR="00011C30" w14:paraId="005F3C37" w14:textId="77777777">
        <w:tc>
          <w:tcPr>
            <w:tcW w:w="2405" w:type="dxa"/>
          </w:tcPr>
          <w:p w14:paraId="5DF9985A" w14:textId="77777777" w:rsidR="00011C30" w:rsidRDefault="0013580D">
            <w:r>
              <w:rPr>
                <w:rFonts w:hint="eastAsia"/>
                <w:lang w:eastAsia="zh-CN"/>
              </w:rPr>
              <w:t>Xiaomi</w:t>
            </w:r>
          </w:p>
        </w:tc>
        <w:tc>
          <w:tcPr>
            <w:tcW w:w="12176" w:type="dxa"/>
          </w:tcPr>
          <w:p w14:paraId="4B568AF0" w14:textId="77777777" w:rsidR="00011C30" w:rsidRDefault="0013580D">
            <w:r>
              <w:rPr>
                <w:lang w:eastAsia="zh-CN"/>
              </w:rPr>
              <w:t>F</w:t>
            </w:r>
            <w:r>
              <w:rPr>
                <w:rFonts w:hint="eastAsia"/>
                <w:lang w:eastAsia="zh-CN"/>
              </w:rPr>
              <w:t>or</w:t>
            </w:r>
            <w:r>
              <w:t xml:space="preserve"> our proposals below, we consider they are necessary, and need to discussed for the new SCS 480/960khz. </w:t>
            </w:r>
          </w:p>
          <w:p w14:paraId="521CF5A6" w14:textId="77777777" w:rsidR="00011C30" w:rsidRDefault="0013580D">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3C08C0B0" w14:textId="77777777" w:rsidR="00011C30" w:rsidRDefault="0013580D">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36D5028B" w14:textId="77777777" w:rsidR="00011C30" w:rsidRDefault="0013580D">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4CF69D6" w14:textId="77777777" w:rsidR="00011C30" w:rsidRDefault="0013580D">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441BFA54" w14:textId="77777777" w:rsidR="00011C30" w:rsidRDefault="00011C30"/>
        </w:tc>
      </w:tr>
      <w:tr w:rsidR="00F43864" w14:paraId="3C280872" w14:textId="77777777" w:rsidTr="00F43864">
        <w:tc>
          <w:tcPr>
            <w:tcW w:w="2405" w:type="dxa"/>
          </w:tcPr>
          <w:p w14:paraId="3B889EDB" w14:textId="77777777" w:rsidR="00F43864" w:rsidRDefault="00F43864" w:rsidP="00BB559A">
            <w:r>
              <w:t>Nokia, NSB</w:t>
            </w:r>
          </w:p>
        </w:tc>
        <w:tc>
          <w:tcPr>
            <w:tcW w:w="12176" w:type="dxa"/>
          </w:tcPr>
          <w:p w14:paraId="0342FE72" w14:textId="77777777" w:rsidR="00F43864" w:rsidRDefault="00F43864" w:rsidP="00BB559A">
            <w:r>
              <w:t>We don’t see a need for these. These can be deprioritized.</w:t>
            </w:r>
          </w:p>
        </w:tc>
      </w:tr>
      <w:tr w:rsidR="006B713B" w:rsidRPr="00B33643" w14:paraId="396B4187" w14:textId="77777777" w:rsidTr="006B713B">
        <w:tc>
          <w:tcPr>
            <w:tcW w:w="2405" w:type="dxa"/>
          </w:tcPr>
          <w:p w14:paraId="112D8E95"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1BC39657" w14:textId="77777777" w:rsidR="006B713B" w:rsidRPr="00B33643" w:rsidRDefault="006B713B" w:rsidP="00BB559A">
            <w:pPr>
              <w:rPr>
                <w:rFonts w:eastAsia="Malgun Gothic"/>
                <w:lang w:eastAsia="ko-KR"/>
              </w:rPr>
            </w:pPr>
            <w:r>
              <w:rPr>
                <w:rFonts w:eastAsia="Malgun Gothic"/>
                <w:lang w:eastAsia="ko-KR"/>
              </w:rPr>
              <w:t xml:space="preserve">Carrier-group based GC-PDCCH could reduce the amount of signaling of RB-set, CO duration and </w:t>
            </w:r>
            <w:r w:rsidRPr="00E63C59">
              <w:rPr>
                <w:rFonts w:eastAsia="Malgun Gothic"/>
                <w:lang w:eastAsia="ko-KR"/>
              </w:rPr>
              <w:t>SS set switching</w:t>
            </w:r>
            <w:r>
              <w:rPr>
                <w:rFonts w:eastAsia="Malgun Gothic"/>
                <w:lang w:eastAsia="ko-KR"/>
              </w:rPr>
              <w:t xml:space="preserve"> to consecutive carriers whose are overlapped to any coexisting RATs in unlicensed band.</w:t>
            </w:r>
          </w:p>
        </w:tc>
      </w:tr>
      <w:tr w:rsidR="00CF5F69" w:rsidRPr="00CF5F69" w14:paraId="19D79CD0" w14:textId="77777777" w:rsidTr="006B713B">
        <w:tc>
          <w:tcPr>
            <w:tcW w:w="2405" w:type="dxa"/>
          </w:tcPr>
          <w:p w14:paraId="023ED7D2" w14:textId="3E44919E" w:rsidR="00CF5F69" w:rsidRPr="00CF5F69" w:rsidRDefault="00CF5F69" w:rsidP="00CF5F69">
            <w:pPr>
              <w:rPr>
                <w:rFonts w:eastAsia="Malgun Gothic"/>
                <w:sz w:val="20"/>
                <w:lang w:eastAsia="ko-KR"/>
              </w:rPr>
            </w:pPr>
            <w:r>
              <w:rPr>
                <w:rFonts w:eastAsia="Malgun Gothic"/>
                <w:lang w:eastAsia="ko-KR"/>
              </w:rPr>
              <w:lastRenderedPageBreak/>
              <w:t>Ericsson</w:t>
            </w:r>
          </w:p>
        </w:tc>
        <w:tc>
          <w:tcPr>
            <w:tcW w:w="12176" w:type="dxa"/>
          </w:tcPr>
          <w:p w14:paraId="3FEA47F7" w14:textId="679328FF" w:rsidR="00CF5F69" w:rsidRPr="00CF5F69" w:rsidRDefault="00CF5F69" w:rsidP="00CF5F69">
            <w:pPr>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tbl>
    <w:p w14:paraId="6095B955" w14:textId="77777777" w:rsidR="00011C30" w:rsidRPr="006B713B" w:rsidRDefault="00011C30">
      <w:pPr>
        <w:rPr>
          <w:lang w:eastAsia="zh-CN"/>
        </w:rPr>
      </w:pPr>
    </w:p>
    <w:p w14:paraId="76A2A788" w14:textId="6FA91D11" w:rsidR="00BB559A" w:rsidRDefault="008320C0">
      <w:pPr>
        <w:rPr>
          <w:lang w:eastAsia="zh-CN"/>
        </w:rPr>
      </w:pPr>
      <w:r>
        <w:rPr>
          <w:highlight w:val="cyan"/>
          <w:lang w:eastAsia="zh-CN"/>
        </w:rPr>
        <w:t xml:space="preserve">First Round </w:t>
      </w:r>
      <w:r w:rsidR="00BB559A" w:rsidRPr="00BB559A">
        <w:rPr>
          <w:highlight w:val="cyan"/>
          <w:lang w:eastAsia="zh-CN"/>
        </w:rPr>
        <w:t xml:space="preserve">FL </w:t>
      </w:r>
      <w:r w:rsidR="00BB559A">
        <w:rPr>
          <w:highlight w:val="cyan"/>
          <w:lang w:eastAsia="zh-CN"/>
        </w:rPr>
        <w:t>Summary</w:t>
      </w:r>
      <w:r w:rsidR="00BB559A" w:rsidRPr="00BB559A">
        <w:rPr>
          <w:highlight w:val="cyan"/>
          <w:lang w:eastAsia="zh-CN"/>
        </w:rPr>
        <w:t>:</w:t>
      </w:r>
      <w:r w:rsidR="00BB559A">
        <w:rPr>
          <w:lang w:eastAsia="zh-CN"/>
        </w:rPr>
        <w:t xml:space="preserve"> Only a few companies commented on these proposals, so it seems better to defer such discussion to later meetings.</w:t>
      </w:r>
    </w:p>
    <w:p w14:paraId="43F97001" w14:textId="1BD5A2C4" w:rsidR="00BB559A" w:rsidRDefault="008320C0">
      <w:pPr>
        <w:rPr>
          <w:lang w:eastAsia="zh-CN"/>
        </w:rPr>
      </w:pPr>
      <w:r w:rsidRPr="006C2E21">
        <w:rPr>
          <w:highlight w:val="yellow"/>
          <w:lang w:eastAsia="zh-CN"/>
        </w:rPr>
        <w:t xml:space="preserve">First Round </w:t>
      </w:r>
      <w:r w:rsidR="00BB559A" w:rsidRPr="006C2E21">
        <w:rPr>
          <w:highlight w:val="yellow"/>
          <w:lang w:eastAsia="zh-CN"/>
        </w:rPr>
        <w:t>FL Suggestion:</w:t>
      </w:r>
      <w:r w:rsidR="00BB559A">
        <w:rPr>
          <w:lang w:eastAsia="zh-CN"/>
        </w:rPr>
        <w:t xml:space="preserve"> Continue discussion on these topics in </w:t>
      </w:r>
      <w:r>
        <w:rPr>
          <w:lang w:eastAsia="zh-CN"/>
        </w:rPr>
        <w:t>future meetings.</w:t>
      </w:r>
    </w:p>
    <w:p w14:paraId="2A6FFD23" w14:textId="77777777" w:rsidR="00011C30" w:rsidRDefault="0013580D">
      <w:pPr>
        <w:pStyle w:val="Heading1"/>
      </w:pPr>
      <w:r>
        <w:t>Contribution Details</w:t>
      </w:r>
    </w:p>
    <w:p w14:paraId="254F030E" w14:textId="77777777" w:rsidR="00011C30" w:rsidRDefault="0013580D">
      <w:pPr>
        <w:rPr>
          <w:lang w:val="en-GB" w:eastAsia="zh-CN"/>
        </w:rPr>
      </w:pPr>
      <w:r>
        <w:rPr>
          <w:lang w:val="en-GB" w:eastAsia="zh-CN"/>
        </w:rPr>
        <w:t>The following sections show extracted discussion and proposals from the contributions submitted to this AI.</w:t>
      </w:r>
    </w:p>
    <w:p w14:paraId="6334F3AB" w14:textId="77777777" w:rsidR="00011C30" w:rsidRDefault="0013580D">
      <w:pPr>
        <w:pStyle w:val="Heading2"/>
      </w:pPr>
      <w:r>
        <w:t>Topic A1: Blind Decoding Capability, Multi-slot span monitoring</w:t>
      </w:r>
    </w:p>
    <w:p w14:paraId="0174E12F" w14:textId="77777777" w:rsidR="00011C30" w:rsidRDefault="0013580D">
      <w:pPr>
        <w:rPr>
          <w:lang w:val="en-GB" w:eastAsia="zh-CN"/>
        </w:rPr>
      </w:pPr>
      <w:r>
        <w:rPr>
          <w:lang w:val="en-GB" w:eastAsia="zh-CN"/>
        </w:rPr>
        <w:t>List of issues, proposals, and suggestions for handling in the email discussion phase.</w:t>
      </w:r>
    </w:p>
    <w:p w14:paraId="7BEF776D"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4A5F2FB2" w14:textId="77777777">
        <w:tc>
          <w:tcPr>
            <w:tcW w:w="9307" w:type="dxa"/>
          </w:tcPr>
          <w:p w14:paraId="2CC58903" w14:textId="77777777" w:rsidR="00011C30" w:rsidRDefault="0013580D">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3125F336" w14:textId="77777777" w:rsidR="00011C30" w:rsidRDefault="0013580D">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17F01E29" w14:textId="77777777" w:rsidR="00011C30" w:rsidRDefault="0013580D">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71C1BF91" w14:textId="77777777" w:rsidR="00011C30" w:rsidRDefault="0013580D">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30DF121E" w14:textId="77777777" w:rsidR="00011C30" w:rsidRDefault="0013580D">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8C6C6DC"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7CC7EE70"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1D133D18"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lastRenderedPageBreak/>
              <w:t>More symbols available to allow TDM multiplexing between DM-RS and control information</w:t>
            </w:r>
          </w:p>
          <w:p w14:paraId="061B85AF" w14:textId="77777777" w:rsidR="00011C30" w:rsidRDefault="0013580D">
            <w:pPr>
              <w:pStyle w:val="ListParagraph"/>
              <w:numPr>
                <w:ilvl w:val="1"/>
                <w:numId w:val="16"/>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68E43462" w14:textId="77777777" w:rsidR="00011C30" w:rsidRDefault="0013580D">
            <w:pPr>
              <w:jc w:val="both"/>
              <w:rPr>
                <w:bCs/>
                <w:lang w:eastAsia="ja-JP"/>
              </w:rPr>
            </w:pPr>
            <w:r>
              <w:rPr>
                <w:bCs/>
                <w:lang w:eastAsia="ja-JP"/>
              </w:rPr>
              <w:t>In fact, for very high SCS value such as 960kHz, even an entire slot for PDCCH can be considered to allow for only single PDCCH monitoring occasion within a slot.</w:t>
            </w:r>
          </w:p>
          <w:p w14:paraId="15BA7B15" w14:textId="77777777" w:rsidR="00011C30" w:rsidRDefault="0013580D">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2E108230" w14:textId="77777777" w:rsidR="00011C30" w:rsidRDefault="0013580D">
            <w:pPr>
              <w:pStyle w:val="ListParagraph"/>
              <w:numPr>
                <w:ilvl w:val="0"/>
                <w:numId w:val="17"/>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40B5ABB6" w14:textId="77777777" w:rsidR="00011C30" w:rsidRDefault="0013580D">
      <w:pPr>
        <w:pStyle w:val="Heading3"/>
        <w:jc w:val="both"/>
        <w:rPr>
          <w:lang w:val="en-GB" w:eastAsia="zh-CN"/>
        </w:rPr>
      </w:pPr>
      <w:r>
        <w:rPr>
          <w:lang w:val="en-GB" w:eastAsia="zh-CN"/>
        </w:rPr>
        <w:lastRenderedPageBreak/>
        <w:t>R1-2100074 (ZTE, Sanechips)</w:t>
      </w:r>
    </w:p>
    <w:tbl>
      <w:tblPr>
        <w:tblStyle w:val="TableGrid"/>
        <w:tblW w:w="14583" w:type="dxa"/>
        <w:tblLayout w:type="fixed"/>
        <w:tblLook w:val="04A0" w:firstRow="1" w:lastRow="0" w:firstColumn="1" w:lastColumn="0" w:noHBand="0" w:noVBand="1"/>
      </w:tblPr>
      <w:tblGrid>
        <w:gridCol w:w="14583"/>
      </w:tblGrid>
      <w:tr w:rsidR="00011C30" w14:paraId="394E72B2" w14:textId="77777777">
        <w:tc>
          <w:tcPr>
            <w:tcW w:w="9307" w:type="dxa"/>
          </w:tcPr>
          <w:p w14:paraId="14893C1D" w14:textId="77777777" w:rsidR="00011C30" w:rsidRDefault="0013580D">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6FD3D396" w14:textId="77777777" w:rsidR="00011C30" w:rsidRDefault="00011C30">
            <w:pPr>
              <w:rPr>
                <w:bCs/>
                <w:sz w:val="18"/>
                <w:szCs w:val="18"/>
              </w:rPr>
            </w:pPr>
          </w:p>
          <w:p w14:paraId="2C692465" w14:textId="77777777" w:rsidR="00011C30" w:rsidRDefault="0013580D">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58A5F6C1" w14:textId="77777777" w:rsidR="00011C30" w:rsidRDefault="0013580D">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71F82F90" w14:textId="77777777" w:rsidR="00011C30" w:rsidRDefault="0013580D">
            <w:pPr>
              <w:jc w:val="both"/>
            </w:pPr>
            <w:r>
              <w:rPr>
                <w:noProof/>
                <w:lang w:eastAsia="zh-CN"/>
              </w:rPr>
              <w:drawing>
                <wp:inline distT="0" distB="0" distL="114300" distR="114300" wp14:anchorId="3731677E" wp14:editId="7D5C100E">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6"/>
                          <a:stretch>
                            <a:fillRect/>
                          </a:stretch>
                        </pic:blipFill>
                        <pic:spPr>
                          <a:xfrm>
                            <a:off x="0" y="0"/>
                            <a:ext cx="5969000" cy="966470"/>
                          </a:xfrm>
                          <a:prstGeom prst="rect">
                            <a:avLst/>
                          </a:prstGeom>
                          <a:noFill/>
                          <a:ln>
                            <a:noFill/>
                          </a:ln>
                        </pic:spPr>
                      </pic:pic>
                    </a:graphicData>
                  </a:graphic>
                </wp:inline>
              </w:drawing>
            </w:r>
          </w:p>
          <w:p w14:paraId="5945A544" w14:textId="77777777" w:rsidR="00011C30" w:rsidRDefault="0013580D">
            <w:pPr>
              <w:jc w:val="center"/>
              <w:rPr>
                <w:rFonts w:eastAsia="SimSun"/>
                <w:lang w:eastAsia="zh-CN"/>
              </w:rPr>
            </w:pPr>
            <w:r>
              <w:rPr>
                <w:rFonts w:eastAsia="SimSun" w:hint="eastAsia"/>
                <w:lang w:eastAsia="zh-CN"/>
              </w:rPr>
              <w:t>(a) Configuration 1 in Option 2</w:t>
            </w:r>
          </w:p>
          <w:p w14:paraId="5FE20894" w14:textId="77777777" w:rsidR="00011C30" w:rsidRDefault="0013580D">
            <w:pPr>
              <w:jc w:val="both"/>
            </w:pPr>
            <w:r>
              <w:rPr>
                <w:noProof/>
                <w:lang w:eastAsia="zh-CN"/>
              </w:rPr>
              <w:lastRenderedPageBreak/>
              <w:drawing>
                <wp:inline distT="0" distB="0" distL="114300" distR="114300" wp14:anchorId="4FE0EDA2" wp14:editId="0309462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7"/>
                          <a:stretch>
                            <a:fillRect/>
                          </a:stretch>
                        </pic:blipFill>
                        <pic:spPr>
                          <a:xfrm>
                            <a:off x="0" y="0"/>
                            <a:ext cx="5963285" cy="978535"/>
                          </a:xfrm>
                          <a:prstGeom prst="rect">
                            <a:avLst/>
                          </a:prstGeom>
                          <a:noFill/>
                          <a:ln>
                            <a:noFill/>
                          </a:ln>
                        </pic:spPr>
                      </pic:pic>
                    </a:graphicData>
                  </a:graphic>
                </wp:inline>
              </w:drawing>
            </w:r>
          </w:p>
          <w:p w14:paraId="7D6FFEA9" w14:textId="77777777" w:rsidR="00011C30" w:rsidRDefault="0013580D">
            <w:pPr>
              <w:jc w:val="center"/>
              <w:rPr>
                <w:rFonts w:eastAsia="SimSun"/>
                <w:lang w:eastAsia="zh-CN"/>
              </w:rPr>
            </w:pPr>
            <w:r>
              <w:rPr>
                <w:rFonts w:eastAsia="SimSun" w:hint="eastAsia"/>
                <w:lang w:eastAsia="zh-CN"/>
              </w:rPr>
              <w:t>(b) Configuration 2 in Option 2</w:t>
            </w:r>
          </w:p>
          <w:p w14:paraId="4C89A4FC" w14:textId="77777777" w:rsidR="00011C30" w:rsidRDefault="0013580D">
            <w:pPr>
              <w:jc w:val="center"/>
              <w:rPr>
                <w:b/>
                <w:bCs/>
                <w:lang w:eastAsia="zh-CN"/>
              </w:rPr>
            </w:pPr>
            <w:r>
              <w:rPr>
                <w:rFonts w:eastAsia="SimSun" w:hint="eastAsia"/>
                <w:b/>
                <w:bCs/>
                <w:lang w:eastAsia="zh-CN"/>
              </w:rPr>
              <w:t>Figure 1: Define PDCCH BD capability based on a slot group in Option 2</w:t>
            </w:r>
          </w:p>
          <w:p w14:paraId="578B40AC" w14:textId="77777777" w:rsidR="00011C30" w:rsidRDefault="0013580D">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gNB </w:t>
            </w:r>
            <w:r>
              <w:rPr>
                <w:rFonts w:eastAsia="SimSun" w:hint="eastAsia"/>
                <w:bCs/>
                <w:lang w:eastAsia="zh-CN"/>
              </w:rPr>
              <w:t>configuration.</w:t>
            </w:r>
          </w:p>
          <w:p w14:paraId="143CDA42" w14:textId="77777777" w:rsidR="00011C30" w:rsidRDefault="0013580D">
            <w:pPr>
              <w:jc w:val="both"/>
              <w:rPr>
                <w:rFonts w:eastAsia="SimSun"/>
                <w:bCs/>
                <w:lang w:eastAsia="zh-CN"/>
              </w:rPr>
            </w:pPr>
            <w:r>
              <w:rPr>
                <w:rFonts w:eastAsia="SimSun" w:hint="eastAsia"/>
                <w:bCs/>
                <w:lang w:eastAsia="zh-CN"/>
              </w:rPr>
              <w:t xml:space="preserve">However, Option 3 obviously limits the scheduling flexibility and also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7D8DCC4C" w14:textId="77777777" w:rsidR="00011C30" w:rsidRDefault="0013580D">
            <w:pPr>
              <w:jc w:val="both"/>
              <w:rPr>
                <w:rFonts w:eastAsia="SimSun"/>
                <w:bCs/>
                <w:lang w:eastAsia="zh-CN"/>
              </w:rPr>
            </w:pPr>
            <w:r>
              <w:rPr>
                <w:rFonts w:eastAsia="SimSun" w:hint="eastAsia"/>
                <w:bCs/>
                <w:lang w:eastAsia="zh-CN"/>
              </w:rPr>
              <w:t>In addition to the combination of Option 3 and Option 4, other options can also be combined to enhance PDCCH monitoring, such as Option 1 and Option 4, Option 2 and Option 4, etc.</w:t>
            </w:r>
          </w:p>
          <w:p w14:paraId="43E373E6" w14:textId="77777777" w:rsidR="00011C30" w:rsidRDefault="0013580D">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07E214CD"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0744B293"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71836A6C"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599693D7"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00B27A72" w14:textId="77777777" w:rsidR="00011C30" w:rsidRDefault="0013580D">
            <w:pPr>
              <w:numPr>
                <w:ilvl w:val="0"/>
                <w:numId w:val="18"/>
              </w:numPr>
              <w:autoSpaceDE/>
              <w:autoSpaceDN/>
              <w:adjustRightInd/>
              <w:snapToGrid/>
              <w:spacing w:after="60" w:line="260" w:lineRule="auto"/>
              <w:ind w:left="1260"/>
              <w:jc w:val="both"/>
              <w:rPr>
                <w:rFonts w:eastAsia="SimSun"/>
                <w:b/>
                <w:lang w:eastAsia="zh-CN"/>
              </w:rPr>
            </w:pPr>
            <w:r>
              <w:rPr>
                <w:rFonts w:eastAsia="SimSun" w:hint="eastAsia"/>
                <w:b/>
                <w:lang w:eastAsia="zh-CN"/>
              </w:rPr>
              <w:t>Option 5: The combination of two or more options from the above</w:t>
            </w:r>
          </w:p>
          <w:p w14:paraId="5A102B00" w14:textId="77777777" w:rsidR="00011C30" w:rsidRDefault="00011C30">
            <w:pPr>
              <w:rPr>
                <w:bCs/>
                <w:sz w:val="18"/>
                <w:szCs w:val="18"/>
              </w:rPr>
            </w:pPr>
          </w:p>
        </w:tc>
      </w:tr>
    </w:tbl>
    <w:p w14:paraId="1192F7D9" w14:textId="77777777" w:rsidR="00011C30" w:rsidRDefault="00011C30">
      <w:pPr>
        <w:rPr>
          <w:lang w:eastAsia="zh-CN"/>
        </w:rPr>
      </w:pPr>
    </w:p>
    <w:p w14:paraId="4E3B09DC" w14:textId="77777777" w:rsidR="00011C30" w:rsidRDefault="0013580D">
      <w:pPr>
        <w:pStyle w:val="Heading3"/>
        <w:jc w:val="both"/>
        <w:rPr>
          <w:lang w:val="en-GB" w:eastAsia="zh-CN"/>
        </w:rPr>
      </w:pPr>
      <w:r>
        <w:rPr>
          <w:lang w:val="en-GB" w:eastAsia="zh-CN"/>
        </w:rPr>
        <w:t>R1-2100150 (OPPO)</w:t>
      </w:r>
    </w:p>
    <w:tbl>
      <w:tblPr>
        <w:tblStyle w:val="TableGrid"/>
        <w:tblW w:w="14583" w:type="dxa"/>
        <w:tblLayout w:type="fixed"/>
        <w:tblLook w:val="04A0" w:firstRow="1" w:lastRow="0" w:firstColumn="1" w:lastColumn="0" w:noHBand="0" w:noVBand="1"/>
      </w:tblPr>
      <w:tblGrid>
        <w:gridCol w:w="14583"/>
      </w:tblGrid>
      <w:tr w:rsidR="00011C30" w14:paraId="5EC52696" w14:textId="77777777">
        <w:tc>
          <w:tcPr>
            <w:tcW w:w="9307" w:type="dxa"/>
          </w:tcPr>
          <w:p w14:paraId="49F62872" w14:textId="77777777" w:rsidR="00011C30" w:rsidRDefault="0013580D">
            <w:pPr>
              <w:pStyle w:val="BodyText"/>
              <w:rPr>
                <w:rFonts w:eastAsia="SimSun"/>
                <w:lang w:eastAsia="zh-CN"/>
              </w:rPr>
            </w:pPr>
            <w:r>
              <w:rPr>
                <w:rFonts w:eastAsia="SimSun"/>
                <w:lang w:eastAsia="zh-CN"/>
              </w:rPr>
              <w:t xml:space="preserve">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w:t>
            </w:r>
            <w:r>
              <w:rPr>
                <w:rFonts w:eastAsia="SimSun"/>
                <w:lang w:eastAsia="zh-CN"/>
              </w:rPr>
              <w:lastRenderedPageBreak/>
              <w:t>PDCCH monitoring per slot, per 2-slot, per 4-slot and per 8-slot.</w:t>
            </w:r>
          </w:p>
          <w:p w14:paraId="037A69FF" w14:textId="77777777" w:rsidR="00011C30" w:rsidRDefault="0013580D">
            <w:pPr>
              <w:pStyle w:val="BodyText"/>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011C30" w14:paraId="238BE3FB" w14:textId="77777777">
              <w:trPr>
                <w:cantSplit/>
                <w:jc w:val="center"/>
              </w:trPr>
              <w:tc>
                <w:tcPr>
                  <w:tcW w:w="794" w:type="dxa"/>
                  <w:shd w:val="clear" w:color="auto" w:fill="E0E0E0"/>
                  <w:vAlign w:val="center"/>
                </w:tcPr>
                <w:p w14:paraId="0A41012E" w14:textId="77777777" w:rsidR="00011C30" w:rsidRDefault="00011C30">
                  <w:pPr>
                    <w:keepNext/>
                    <w:keepLines/>
                    <w:jc w:val="center"/>
                    <w:rPr>
                      <w:rFonts w:eastAsia="SimSun"/>
                      <w:b/>
                      <w:szCs w:val="20"/>
                      <w:lang w:val="en-GB"/>
                    </w:rPr>
                  </w:pPr>
                </w:p>
              </w:tc>
              <w:tc>
                <w:tcPr>
                  <w:tcW w:w="6221" w:type="dxa"/>
                  <w:gridSpan w:val="4"/>
                  <w:shd w:val="clear" w:color="auto" w:fill="E0E0E0"/>
                </w:tcPr>
                <w:p w14:paraId="7AD6F542" w14:textId="77777777" w:rsidR="00011C30" w:rsidRDefault="0013580D">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011C30" w14:paraId="1EB20A2D" w14:textId="77777777">
              <w:trPr>
                <w:cantSplit/>
                <w:jc w:val="center"/>
              </w:trPr>
              <w:tc>
                <w:tcPr>
                  <w:tcW w:w="794" w:type="dxa"/>
                  <w:shd w:val="clear" w:color="auto" w:fill="E0E0E0"/>
                  <w:vAlign w:val="center"/>
                </w:tcPr>
                <w:p w14:paraId="48B5E987" w14:textId="77777777" w:rsidR="00011C30" w:rsidRDefault="0013580D">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05CCB59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19600C26"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14BEC58E"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75AD9174"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011C30" w14:paraId="549AC2FE" w14:textId="77777777">
              <w:trPr>
                <w:cantSplit/>
                <w:jc w:val="center"/>
              </w:trPr>
              <w:tc>
                <w:tcPr>
                  <w:tcW w:w="794" w:type="dxa"/>
                  <w:vAlign w:val="center"/>
                </w:tcPr>
                <w:p w14:paraId="2F3D1DB7"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56A9C64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4A277E1C"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681DD17C"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5AFA6FAA"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48</w:t>
                  </w:r>
                </w:p>
              </w:tc>
            </w:tr>
            <w:tr w:rsidR="00011C30" w14:paraId="35C5819E" w14:textId="77777777">
              <w:trPr>
                <w:cantSplit/>
                <w:jc w:val="center"/>
              </w:trPr>
              <w:tc>
                <w:tcPr>
                  <w:tcW w:w="794" w:type="dxa"/>
                  <w:vAlign w:val="center"/>
                </w:tcPr>
                <w:p w14:paraId="50377C3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BA61490"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2D6FC17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335CB989"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07467A1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750A6103" w14:textId="77777777" w:rsidR="00011C30" w:rsidRDefault="00011C30">
            <w:pPr>
              <w:pStyle w:val="BodyText"/>
              <w:rPr>
                <w:rFonts w:eastAsia="SimSun"/>
                <w:lang w:eastAsia="zh-CN"/>
              </w:rPr>
            </w:pPr>
          </w:p>
          <w:p w14:paraId="2A38AF65" w14:textId="77777777" w:rsidR="00011C30" w:rsidRDefault="0013580D">
            <w:pPr>
              <w:pStyle w:val="BodyText"/>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011C30" w14:paraId="0B86EC87" w14:textId="77777777">
              <w:trPr>
                <w:cantSplit/>
                <w:jc w:val="center"/>
              </w:trPr>
              <w:tc>
                <w:tcPr>
                  <w:tcW w:w="794" w:type="dxa"/>
                  <w:shd w:val="clear" w:color="auto" w:fill="E0E0E0"/>
                  <w:vAlign w:val="center"/>
                </w:tcPr>
                <w:p w14:paraId="5BAD808B" w14:textId="77777777" w:rsidR="00011C30" w:rsidRDefault="00011C30">
                  <w:pPr>
                    <w:keepNext/>
                    <w:keepLines/>
                    <w:jc w:val="center"/>
                    <w:rPr>
                      <w:rFonts w:eastAsia="SimSun"/>
                      <w:b/>
                      <w:szCs w:val="20"/>
                      <w:lang w:val="en-GB"/>
                    </w:rPr>
                  </w:pPr>
                </w:p>
              </w:tc>
              <w:tc>
                <w:tcPr>
                  <w:tcW w:w="6221" w:type="dxa"/>
                  <w:gridSpan w:val="4"/>
                  <w:shd w:val="clear" w:color="auto" w:fill="E0E0E0"/>
                </w:tcPr>
                <w:p w14:paraId="2A293FF2" w14:textId="77777777" w:rsidR="00011C30" w:rsidRDefault="0013580D">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011C30" w14:paraId="5D014163" w14:textId="77777777">
              <w:trPr>
                <w:cantSplit/>
                <w:jc w:val="center"/>
              </w:trPr>
              <w:tc>
                <w:tcPr>
                  <w:tcW w:w="794" w:type="dxa"/>
                  <w:shd w:val="clear" w:color="auto" w:fill="E0E0E0"/>
                  <w:vAlign w:val="center"/>
                </w:tcPr>
                <w:p w14:paraId="522CA0B4" w14:textId="77777777" w:rsidR="00011C30" w:rsidRDefault="0013580D">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151DF2EF"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38FD70A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6DD66DA2"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5638D2F1"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011C30" w14:paraId="6F07AB02" w14:textId="77777777">
              <w:trPr>
                <w:cantSplit/>
                <w:jc w:val="center"/>
              </w:trPr>
              <w:tc>
                <w:tcPr>
                  <w:tcW w:w="794" w:type="dxa"/>
                  <w:vAlign w:val="center"/>
                </w:tcPr>
                <w:p w14:paraId="14366B0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06B3B865"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37B5A28E" w14:textId="77777777" w:rsidR="00011C30" w:rsidRDefault="0013580D">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4E29ED57"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3982EE95"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6</w:t>
                  </w:r>
                </w:p>
              </w:tc>
            </w:tr>
            <w:tr w:rsidR="00011C30" w14:paraId="3A44F9DB" w14:textId="77777777">
              <w:trPr>
                <w:cantSplit/>
                <w:jc w:val="center"/>
              </w:trPr>
              <w:tc>
                <w:tcPr>
                  <w:tcW w:w="794" w:type="dxa"/>
                  <w:vAlign w:val="center"/>
                </w:tcPr>
                <w:p w14:paraId="1438669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52C54450"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4DAA28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029908DB"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43F572E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0332286B" w14:textId="77777777" w:rsidR="00011C30" w:rsidRDefault="00011C30">
            <w:pPr>
              <w:pStyle w:val="BodyText"/>
              <w:rPr>
                <w:rFonts w:eastAsia="SimSun"/>
                <w:lang w:eastAsia="zh-CN"/>
              </w:rPr>
            </w:pPr>
          </w:p>
          <w:p w14:paraId="36454CE4" w14:textId="77777777" w:rsidR="00011C30" w:rsidRDefault="0013580D">
            <w:pPr>
              <w:pStyle w:val="BodyText"/>
              <w:rPr>
                <w:b/>
              </w:rPr>
            </w:pPr>
            <w:r>
              <w:rPr>
                <w:b/>
              </w:rPr>
              <w:t>Proposal 1: The maximum number of monitored PDCCH candidates and the maximum number of non-overlapped CCEs can be roughly calculated from the PDCCH monitoring capability of combination (2, 2).</w:t>
            </w:r>
          </w:p>
          <w:p w14:paraId="1BA38D44" w14:textId="77777777" w:rsidR="00011C30" w:rsidRDefault="0013580D">
            <w:pPr>
              <w:pStyle w:val="BodyText"/>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C6F2A4A" w14:textId="77777777" w:rsidR="00011C30" w:rsidRDefault="0013580D">
            <w:pPr>
              <w:pStyle w:val="BodyText"/>
              <w:jc w:val="center"/>
              <w:rPr>
                <w:rFonts w:eastAsia="SimSun"/>
                <w:b/>
                <w:sz w:val="18"/>
                <w:szCs w:val="18"/>
                <w:lang w:eastAsia="zh-CN"/>
              </w:rPr>
            </w:pPr>
            <w:r>
              <w:object w:dxaOrig="4141" w:dyaOrig="7313" w14:anchorId="15D43782">
                <v:shape id="_x0000_i1026" type="#_x0000_t75" style="width:207pt;height:366.6pt" o:ole="">
                  <v:imagedata r:id="rId18" o:title=""/>
                </v:shape>
                <o:OLEObject Type="Embed" ProgID="Visio.Drawing.15" ShapeID="_x0000_i1026" DrawAspect="Content" ObjectID="_1673407568" r:id="rId19"/>
              </w:object>
            </w:r>
          </w:p>
          <w:p w14:paraId="7FB648BF" w14:textId="77777777" w:rsidR="00011C30" w:rsidRDefault="0013580D">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0F11CEEF" w14:textId="77777777" w:rsidR="00011C30" w:rsidRDefault="0013580D">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393C70EE" w14:textId="77777777" w:rsidR="00011C30" w:rsidRDefault="0013580D">
            <w:pPr>
              <w:pStyle w:val="BodyText"/>
            </w:pPr>
            <w:r>
              <w:rPr>
                <w:b/>
              </w:rPr>
              <w:lastRenderedPageBreak/>
              <w:t>Proposal 2: CORESET configuration with less RBs and more symbols for 480kHz and 960kHz SCS should be supported.</w:t>
            </w:r>
          </w:p>
        </w:tc>
      </w:tr>
    </w:tbl>
    <w:p w14:paraId="4C663750" w14:textId="77777777" w:rsidR="00011C30" w:rsidRDefault="00011C30">
      <w:pPr>
        <w:rPr>
          <w:lang w:eastAsia="zh-CN"/>
        </w:rPr>
      </w:pPr>
    </w:p>
    <w:p w14:paraId="0864C458" w14:textId="77777777" w:rsidR="00011C30" w:rsidRDefault="0013580D">
      <w:pPr>
        <w:pStyle w:val="Heading3"/>
        <w:jc w:val="both"/>
        <w:rPr>
          <w:lang w:val="en-GB" w:eastAsia="zh-CN"/>
        </w:rPr>
      </w:pPr>
      <w:r>
        <w:rPr>
          <w:lang w:val="en-GB" w:eastAsia="zh-CN"/>
        </w:rPr>
        <w:t>R1-2100241 (Huawei, HiSilicon)</w:t>
      </w:r>
    </w:p>
    <w:tbl>
      <w:tblPr>
        <w:tblStyle w:val="TableGrid"/>
        <w:tblW w:w="14583" w:type="dxa"/>
        <w:tblLayout w:type="fixed"/>
        <w:tblLook w:val="04A0" w:firstRow="1" w:lastRow="0" w:firstColumn="1" w:lastColumn="0" w:noHBand="0" w:noVBand="1"/>
      </w:tblPr>
      <w:tblGrid>
        <w:gridCol w:w="14583"/>
      </w:tblGrid>
      <w:tr w:rsidR="00011C30" w14:paraId="2CACEEB6" w14:textId="77777777">
        <w:tc>
          <w:tcPr>
            <w:tcW w:w="9307" w:type="dxa"/>
          </w:tcPr>
          <w:p w14:paraId="1CCD1400" w14:textId="77777777" w:rsidR="00011C30" w:rsidRDefault="0013580D">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0285080A" w14:textId="77777777" w:rsidR="00011C30" w:rsidRDefault="0013580D">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44921869" w14:textId="77777777" w:rsidR="00011C30" w:rsidRDefault="0013580D">
            <w:pPr>
              <w:pStyle w:val="ListParagraph"/>
              <w:numPr>
                <w:ilvl w:val="1"/>
                <w:numId w:val="16"/>
              </w:numPr>
              <w:snapToGrid/>
              <w:spacing w:after="180"/>
              <w:ind w:left="1505"/>
              <w:contextualSpacing/>
              <w:jc w:val="both"/>
              <w:rPr>
                <w:color w:val="000000" w:themeColor="text1"/>
                <w:lang w:eastAsia="zh-CN"/>
              </w:rPr>
            </w:pPr>
            <w:r>
              <w:rPr>
                <w:color w:val="000000" w:themeColor="text1"/>
                <w:lang w:eastAsia="zh-CN"/>
              </w:rPr>
              <w:t>Monitoring capabilities</w:t>
            </w:r>
          </w:p>
          <w:p w14:paraId="33BF5781" w14:textId="77777777" w:rsidR="00011C30" w:rsidRDefault="0013580D">
            <w:pPr>
              <w:pStyle w:val="ListParagraph"/>
              <w:numPr>
                <w:ilvl w:val="1"/>
                <w:numId w:val="16"/>
              </w:numPr>
              <w:snapToGrid/>
              <w:spacing w:after="180"/>
              <w:ind w:left="1505"/>
              <w:contextualSpacing/>
              <w:jc w:val="both"/>
              <w:rPr>
                <w:color w:val="000000" w:themeColor="text1"/>
                <w:lang w:eastAsia="zh-CN"/>
              </w:rPr>
            </w:pPr>
            <w:r>
              <w:rPr>
                <w:color w:val="000000" w:themeColor="text1"/>
                <w:lang w:eastAsia="zh-CN"/>
              </w:rPr>
              <w:t>Search space set</w:t>
            </w:r>
          </w:p>
          <w:p w14:paraId="4E8CB4CC" w14:textId="77777777" w:rsidR="00011C30" w:rsidRDefault="0013580D">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0700D426" w14:textId="77777777" w:rsidR="00011C30" w:rsidRDefault="0013580D">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45D767B5" w14:textId="77777777" w:rsidR="00011C30" w:rsidRDefault="0013580D">
            <w:pPr>
              <w:pStyle w:val="ListParagraph"/>
              <w:numPr>
                <w:ilvl w:val="1"/>
                <w:numId w:val="16"/>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73B2638B" w14:textId="77777777" w:rsidR="00011C30" w:rsidRDefault="0013580D">
            <w:pPr>
              <w:pStyle w:val="ListParagraph"/>
              <w:numPr>
                <w:ilvl w:val="1"/>
                <w:numId w:val="16"/>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1DA1AEB4" w14:textId="77777777" w:rsidR="00011C30" w:rsidRDefault="0013580D">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5EB7F5BF" w14:textId="77777777" w:rsidR="00011C30" w:rsidRDefault="0013580D">
            <w:pPr>
              <w:pStyle w:val="ListParagraph"/>
              <w:numPr>
                <w:ilvl w:val="1"/>
                <w:numId w:val="16"/>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525B8FBB" w14:textId="77777777" w:rsidR="00011C30" w:rsidRDefault="0013580D">
            <w:pPr>
              <w:pStyle w:val="ListParagraph"/>
              <w:numPr>
                <w:ilvl w:val="1"/>
                <w:numId w:val="16"/>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1DA5CFA1" w14:textId="77777777" w:rsidR="00011C30" w:rsidRDefault="0013580D">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7D1B0D08" w14:textId="77777777" w:rsidR="00011C30" w:rsidRDefault="0013580D">
            <w:pPr>
              <w:pStyle w:val="ListParagraph"/>
              <w:numPr>
                <w:ilvl w:val="0"/>
                <w:numId w:val="16"/>
              </w:numPr>
              <w:snapToGrid/>
              <w:ind w:left="785"/>
              <w:contextualSpacing/>
              <w:rPr>
                <w:szCs w:val="20"/>
              </w:rPr>
            </w:pPr>
            <w:r>
              <w:rPr>
                <w:szCs w:val="20"/>
              </w:rPr>
              <w:t>Case 1: PDCCH monitoring periodicity of 14 or more symbols</w:t>
            </w:r>
          </w:p>
          <w:p w14:paraId="11CFD8EE" w14:textId="77777777" w:rsidR="00011C30" w:rsidRDefault="0013580D">
            <w:pPr>
              <w:pStyle w:val="ListParagraph"/>
              <w:numPr>
                <w:ilvl w:val="1"/>
                <w:numId w:val="19"/>
              </w:numPr>
              <w:snapToGrid/>
              <w:contextualSpacing/>
              <w:rPr>
                <w:szCs w:val="20"/>
              </w:rPr>
            </w:pPr>
            <w:r>
              <w:rPr>
                <w:szCs w:val="20"/>
              </w:rPr>
              <w:t>Case 1-1: PDCCH monitoring on up to three OFDM symbols at the beginning of a slot</w:t>
            </w:r>
          </w:p>
          <w:p w14:paraId="6DC1E106" w14:textId="77777777" w:rsidR="00011C30" w:rsidRDefault="0013580D">
            <w:pPr>
              <w:pStyle w:val="ListParagraph"/>
              <w:numPr>
                <w:ilvl w:val="1"/>
                <w:numId w:val="19"/>
              </w:numPr>
              <w:snapToGrid/>
              <w:contextualSpacing/>
              <w:rPr>
                <w:szCs w:val="20"/>
              </w:rPr>
            </w:pPr>
            <w:r>
              <w:rPr>
                <w:szCs w:val="20"/>
              </w:rPr>
              <w:t>Case 1-2: PDCCH monitoring on any span of up to 3 consecutive OFDM symbols of a slot</w:t>
            </w:r>
          </w:p>
          <w:p w14:paraId="41E296B8" w14:textId="77777777" w:rsidR="00011C30" w:rsidRDefault="0013580D">
            <w:pPr>
              <w:pStyle w:val="ListParagraph"/>
              <w:numPr>
                <w:ilvl w:val="0"/>
                <w:numId w:val="16"/>
              </w:numPr>
              <w:snapToGrid/>
              <w:ind w:left="785"/>
              <w:contextualSpacing/>
              <w:rPr>
                <w:szCs w:val="20"/>
              </w:rPr>
            </w:pPr>
            <w:r>
              <w:rPr>
                <w:szCs w:val="20"/>
              </w:rPr>
              <w:t>Case 2: PDCCH monitoring periodicity of less than 14 symbols</w:t>
            </w:r>
          </w:p>
          <w:p w14:paraId="2CBCEE48" w14:textId="77777777" w:rsidR="00011C30" w:rsidRDefault="0013580D">
            <w:pPr>
              <w:autoSpaceDE/>
              <w:autoSpaceDN/>
              <w:adjustRightInd/>
              <w:snapToGrid/>
              <w:spacing w:before="180" w:after="180"/>
              <w:rPr>
                <w:color w:val="000000" w:themeColor="text1"/>
                <w:lang w:eastAsia="zh-CN"/>
              </w:rPr>
            </w:pPr>
            <w:r>
              <w:rPr>
                <w:color w:val="000000" w:themeColor="text1"/>
                <w:lang w:eastAsia="zh-CN"/>
              </w:rPr>
              <w:lastRenderedPageBreak/>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670E0709" w14:textId="77777777" w:rsidR="00011C30" w:rsidRDefault="0013580D">
            <w:pPr>
              <w:pStyle w:val="ListParagraph"/>
              <w:numPr>
                <w:ilvl w:val="0"/>
                <w:numId w:val="16"/>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2030DE08" w14:textId="77777777" w:rsidR="00011C30" w:rsidRDefault="0013580D">
            <w:pPr>
              <w:pStyle w:val="ListParagraph"/>
              <w:numPr>
                <w:ilvl w:val="1"/>
                <w:numId w:val="19"/>
              </w:numPr>
              <w:snapToGrid/>
              <w:contextualSpacing/>
              <w:rPr>
                <w:szCs w:val="20"/>
              </w:rPr>
            </w:pPr>
            <w:r>
              <w:rPr>
                <w:szCs w:val="20"/>
              </w:rPr>
              <w:t xml:space="preserve">Case 1-1: PDCCH monitoring on up to three OFDM symbols at the beginning of a </w:t>
            </w:r>
            <w:r>
              <w:rPr>
                <w:szCs w:val="20"/>
                <w:highlight w:val="yellow"/>
              </w:rPr>
              <w:t>multi-slot span</w:t>
            </w:r>
          </w:p>
          <w:p w14:paraId="0DC292C1" w14:textId="77777777" w:rsidR="00011C30" w:rsidRDefault="0013580D">
            <w:pPr>
              <w:pStyle w:val="ListParagraph"/>
              <w:numPr>
                <w:ilvl w:val="1"/>
                <w:numId w:val="19"/>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7C84B247" w14:textId="77777777" w:rsidR="00011C30" w:rsidRDefault="0013580D">
            <w:pPr>
              <w:pStyle w:val="ListParagraph"/>
              <w:numPr>
                <w:ilvl w:val="0"/>
                <w:numId w:val="16"/>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09B84887" w14:textId="77777777" w:rsidR="00011C30" w:rsidRDefault="0013580D">
            <w:pPr>
              <w:pStyle w:val="ListParagraph"/>
              <w:numPr>
                <w:ilvl w:val="0"/>
                <w:numId w:val="16"/>
              </w:numPr>
              <w:snapToGrid/>
              <w:ind w:left="785"/>
              <w:contextualSpacing/>
              <w:rPr>
                <w:szCs w:val="20"/>
              </w:rPr>
            </w:pPr>
            <w:r>
              <w:rPr>
                <w:szCs w:val="20"/>
              </w:rPr>
              <w:t xml:space="preserve">Note: </w:t>
            </w:r>
            <w:r>
              <w:rPr>
                <w:szCs w:val="20"/>
                <w:highlight w:val="yellow"/>
              </w:rPr>
              <w:t>X is the number of slots in a span</w:t>
            </w:r>
          </w:p>
          <w:p w14:paraId="7DC32AE5" w14:textId="77777777" w:rsidR="00011C30" w:rsidRDefault="0013580D">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43519AD0" w14:textId="77777777" w:rsidR="00011C30" w:rsidRDefault="0013580D">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014E8B19" w14:textId="77777777" w:rsidR="00011C30" w:rsidRDefault="00011C30">
      <w:pPr>
        <w:rPr>
          <w:lang w:eastAsia="zh-CN"/>
        </w:rPr>
      </w:pPr>
    </w:p>
    <w:p w14:paraId="3D3ADC6E" w14:textId="77777777" w:rsidR="00011C30" w:rsidRDefault="0013580D">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011C30" w14:paraId="1EA0A498" w14:textId="77777777">
        <w:tc>
          <w:tcPr>
            <w:tcW w:w="9307" w:type="dxa"/>
          </w:tcPr>
          <w:p w14:paraId="16273118" w14:textId="77777777" w:rsidR="00011C30" w:rsidRDefault="0013580D">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8932F72" w14:textId="77777777" w:rsidR="00011C30" w:rsidRDefault="0013580D">
            <w:pPr>
              <w:pStyle w:val="paragraph"/>
              <w:numPr>
                <w:ilvl w:val="0"/>
                <w:numId w:val="20"/>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41901E6D" w14:textId="77777777" w:rsidR="00011C30" w:rsidRDefault="0013580D">
            <w:pPr>
              <w:pStyle w:val="paragraph"/>
              <w:numPr>
                <w:ilvl w:val="0"/>
                <w:numId w:val="20"/>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50EC18BC" w14:textId="77777777" w:rsidR="00011C30" w:rsidRDefault="00011C30">
            <w:pPr>
              <w:pStyle w:val="paragraph"/>
              <w:spacing w:before="0" w:beforeAutospacing="0" w:after="0" w:afterAutospacing="0"/>
              <w:textAlignment w:val="baseline"/>
              <w:rPr>
                <w:rStyle w:val="normaltextrun"/>
                <w:sz w:val="20"/>
                <w:szCs w:val="20"/>
                <w:lang w:val="en-US"/>
              </w:rPr>
            </w:pPr>
          </w:p>
          <w:p w14:paraId="0C7DB5AC" w14:textId="77777777" w:rsidR="00011C30" w:rsidRDefault="0013580D">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4DAF4500" w14:textId="77777777" w:rsidR="00011C30" w:rsidRDefault="00011C30">
            <w:pPr>
              <w:pStyle w:val="paragraph"/>
              <w:spacing w:before="0" w:beforeAutospacing="0" w:after="0" w:afterAutospacing="0"/>
              <w:textAlignment w:val="baseline"/>
              <w:rPr>
                <w:rStyle w:val="normaltextrun"/>
                <w:sz w:val="20"/>
                <w:szCs w:val="20"/>
                <w:lang w:val="en-US"/>
              </w:rPr>
            </w:pPr>
          </w:p>
          <w:p w14:paraId="57F6EFB5" w14:textId="77777777" w:rsidR="00011C30" w:rsidRDefault="0013580D">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3756E35F" w14:textId="77777777" w:rsidR="00011C30" w:rsidRDefault="0013580D">
            <w:pPr>
              <w:pStyle w:val="paragraph"/>
              <w:numPr>
                <w:ilvl w:val="0"/>
                <w:numId w:val="21"/>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1B5D8D94" w14:textId="77777777" w:rsidR="00011C30" w:rsidRDefault="0013580D">
            <w:pPr>
              <w:pStyle w:val="paragraph"/>
              <w:numPr>
                <w:ilvl w:val="0"/>
                <w:numId w:val="21"/>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6F0D26FA" w14:textId="77777777" w:rsidR="00011C30" w:rsidRDefault="00011C30">
            <w:pPr>
              <w:pStyle w:val="B2"/>
              <w:ind w:left="0" w:firstLine="0"/>
              <w:rPr>
                <w:rStyle w:val="normaltextrun"/>
                <w:lang w:val="en-US"/>
              </w:rPr>
            </w:pPr>
          </w:p>
          <w:p w14:paraId="669D3835" w14:textId="77777777" w:rsidR="00011C30" w:rsidRDefault="0013580D">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38823EF8" w14:textId="77777777" w:rsidR="00011C30" w:rsidRDefault="0013580D">
            <w:pPr>
              <w:pStyle w:val="B2"/>
              <w:numPr>
                <w:ilvl w:val="0"/>
                <w:numId w:val="22"/>
              </w:numPr>
              <w:spacing w:after="0"/>
              <w:ind w:left="714" w:hanging="357"/>
            </w:pPr>
            <w:r>
              <w:rPr>
                <w:lang w:eastAsia="zh-CN"/>
              </w:rPr>
              <w:t>We think that</w:t>
            </w:r>
            <w:r>
              <w:t xml:space="preserve"> the maximum number of PDCCH candidates and non-overlapping CCEs could be defined in terms of 120 kHz slots. This corresponds to 4 slots with 480 </w:t>
            </w:r>
            <w:r>
              <w:lastRenderedPageBreak/>
              <w:t xml:space="preserve">kHz SCS and 8 slots with 960 kHz SCS, respectively. </w:t>
            </w:r>
          </w:p>
          <w:p w14:paraId="77B67147" w14:textId="77777777" w:rsidR="00011C30" w:rsidRDefault="0013580D">
            <w:pPr>
              <w:pStyle w:val="B2"/>
              <w:numPr>
                <w:ilvl w:val="0"/>
                <w:numId w:val="22"/>
              </w:numPr>
            </w:pPr>
            <w:r>
              <w:t xml:space="preserve">Additionally, we think that span of [2] slots should be supported for 480 kHz SCS, and span of [2, 4] slots should be supported for 960 kHz SCS, respectively.    </w:t>
            </w:r>
          </w:p>
          <w:p w14:paraId="2D24B20C" w14:textId="77777777" w:rsidR="00011C30" w:rsidRDefault="00011C30">
            <w:pPr>
              <w:pStyle w:val="paragraph"/>
              <w:spacing w:before="0" w:beforeAutospacing="0" w:after="0" w:afterAutospacing="0"/>
              <w:textAlignment w:val="baseline"/>
              <w:rPr>
                <w:rStyle w:val="normaltextrun"/>
                <w:b/>
                <w:bCs/>
                <w:sz w:val="20"/>
                <w:szCs w:val="20"/>
              </w:rPr>
            </w:pPr>
          </w:p>
          <w:p w14:paraId="73CF3692" w14:textId="77777777" w:rsidR="00011C30" w:rsidRDefault="0013580D">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6F6D726D" w14:textId="77777777" w:rsidR="00011C30" w:rsidRDefault="0013580D">
            <w:pPr>
              <w:pStyle w:val="paragraph"/>
              <w:numPr>
                <w:ilvl w:val="0"/>
                <w:numId w:val="23"/>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54CBB54F" w14:textId="77777777" w:rsidR="00011C30" w:rsidRDefault="0013580D">
            <w:pPr>
              <w:pStyle w:val="paragraph"/>
              <w:numPr>
                <w:ilvl w:val="0"/>
                <w:numId w:val="23"/>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25F77F54" w14:textId="77777777" w:rsidR="00011C30" w:rsidRDefault="00011C30">
            <w:pPr>
              <w:pStyle w:val="paragraph"/>
              <w:spacing w:before="0" w:beforeAutospacing="0" w:after="0" w:afterAutospacing="0"/>
              <w:textAlignment w:val="baseline"/>
              <w:rPr>
                <w:rStyle w:val="normaltextrun"/>
                <w:b/>
                <w:bCs/>
                <w:sz w:val="20"/>
                <w:szCs w:val="20"/>
              </w:rPr>
            </w:pPr>
          </w:p>
          <w:p w14:paraId="22DC7503" w14:textId="77777777" w:rsidR="00011C30" w:rsidRDefault="0013580D">
            <w:pPr>
              <w:pStyle w:val="B2"/>
              <w:ind w:left="0" w:firstLine="0"/>
            </w:pPr>
            <w:bookmarkStart w:id="6" w:name="_Ref60647596"/>
            <w:r>
              <w:t xml:space="preserve">Table </w:t>
            </w:r>
            <w:r>
              <w:fldChar w:fldCharType="begin"/>
            </w:r>
            <w:r>
              <w:instrText xml:space="preserve"> SEQ Table \* ARABIC </w:instrText>
            </w:r>
            <w:r>
              <w:fldChar w:fldCharType="separate"/>
            </w:r>
            <w:r>
              <w:t>1</w:t>
            </w:r>
            <w:r>
              <w:fldChar w:fldCharType="end"/>
            </w:r>
            <w:bookmarkEnd w:id="6"/>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011C30" w14:paraId="7A1D808B" w14:textId="77777777">
              <w:tc>
                <w:tcPr>
                  <w:tcW w:w="3209" w:type="dxa"/>
                  <w:shd w:val="clear" w:color="auto" w:fill="EEECE1" w:themeFill="background2"/>
                  <w:vAlign w:val="bottom"/>
                </w:tcPr>
                <w:p w14:paraId="7E81B01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504DE89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57E15242"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011C30" w14:paraId="1A0A166D" w14:textId="77777777">
              <w:tc>
                <w:tcPr>
                  <w:tcW w:w="3209" w:type="dxa"/>
                  <w:vAlign w:val="bottom"/>
                </w:tcPr>
                <w:p w14:paraId="58D95B24"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258A5DA7"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4837A6E2"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011C30" w14:paraId="6BC034A1" w14:textId="77777777">
              <w:tc>
                <w:tcPr>
                  <w:tcW w:w="3209" w:type="dxa"/>
                  <w:vAlign w:val="bottom"/>
                </w:tcPr>
                <w:p w14:paraId="100B23C6"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1668240C"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343B8DE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011C30" w14:paraId="4F87284B" w14:textId="77777777">
              <w:tc>
                <w:tcPr>
                  <w:tcW w:w="3209" w:type="dxa"/>
                  <w:vAlign w:val="bottom"/>
                </w:tcPr>
                <w:p w14:paraId="47AFF089"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43AB8EE9"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27966400"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0F21AC5A" w14:textId="77777777" w:rsidR="00011C30" w:rsidRDefault="00011C30">
            <w:pPr>
              <w:pStyle w:val="paragraph"/>
              <w:spacing w:before="0" w:beforeAutospacing="0" w:after="0" w:afterAutospacing="0"/>
              <w:textAlignment w:val="baseline"/>
              <w:rPr>
                <w:rStyle w:val="normaltextrun"/>
                <w:sz w:val="20"/>
                <w:szCs w:val="20"/>
              </w:rPr>
            </w:pPr>
          </w:p>
          <w:p w14:paraId="19DDA9C7" w14:textId="77777777" w:rsidR="00011C30" w:rsidRDefault="00011C30">
            <w:pPr>
              <w:pStyle w:val="paragraph"/>
              <w:spacing w:before="0" w:beforeAutospacing="0" w:after="0" w:afterAutospacing="0"/>
              <w:textAlignment w:val="baseline"/>
              <w:rPr>
                <w:rStyle w:val="normaltextrun"/>
                <w:b/>
                <w:bCs/>
                <w:sz w:val="20"/>
                <w:szCs w:val="20"/>
              </w:rPr>
            </w:pPr>
          </w:p>
          <w:p w14:paraId="67C6E9CB"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503FAEB" w14:textId="77777777" w:rsidR="00011C30" w:rsidRDefault="00011C30">
            <w:pPr>
              <w:pStyle w:val="paragraph"/>
              <w:spacing w:before="0" w:beforeAutospacing="0" w:after="0" w:afterAutospacing="0"/>
              <w:textAlignment w:val="baseline"/>
              <w:rPr>
                <w:rStyle w:val="normaltextrun"/>
                <w:sz w:val="20"/>
                <w:szCs w:val="20"/>
              </w:rPr>
            </w:pPr>
          </w:p>
          <w:p w14:paraId="14BDF1F9" w14:textId="77777777" w:rsidR="00011C30" w:rsidRDefault="0013580D">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55F8A6D0" w14:textId="77777777" w:rsidR="00011C30" w:rsidRDefault="00011C30">
            <w:pPr>
              <w:pStyle w:val="Caption"/>
              <w:jc w:val="left"/>
              <w:rPr>
                <w:color w:val="000000" w:themeColor="text1"/>
                <w:lang w:eastAsia="zh-CN"/>
              </w:rPr>
            </w:pPr>
          </w:p>
          <w:p w14:paraId="3F244CBC"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6EA09399" w14:textId="77777777" w:rsidR="00011C30" w:rsidRDefault="0013580D">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214B437A" w14:textId="77777777" w:rsidR="00011C30" w:rsidRDefault="0013580D">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5F687290" w14:textId="77777777" w:rsidR="00011C30" w:rsidRDefault="00011C30">
            <w:pPr>
              <w:pStyle w:val="paragraph"/>
              <w:spacing w:before="0" w:beforeAutospacing="0" w:after="0" w:afterAutospacing="0"/>
              <w:textAlignment w:val="baseline"/>
              <w:rPr>
                <w:rStyle w:val="normaltextrun"/>
                <w:sz w:val="20"/>
                <w:szCs w:val="20"/>
              </w:rPr>
            </w:pPr>
          </w:p>
          <w:p w14:paraId="44FFF6F2"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2AB18CB0" w14:textId="77777777" w:rsidR="00011C30" w:rsidRDefault="00011C30">
            <w:pPr>
              <w:pStyle w:val="paragraph"/>
              <w:spacing w:before="0" w:beforeAutospacing="0" w:after="0" w:afterAutospacing="0"/>
              <w:textAlignment w:val="baseline"/>
              <w:rPr>
                <w:rStyle w:val="normaltextrun"/>
                <w:sz w:val="20"/>
                <w:szCs w:val="20"/>
              </w:rPr>
            </w:pPr>
          </w:p>
          <w:p w14:paraId="786F0F8E"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57B4AFB3" w14:textId="77777777" w:rsidR="00011C30" w:rsidRDefault="00011C30">
            <w:pPr>
              <w:pStyle w:val="paragraph"/>
              <w:spacing w:before="0" w:beforeAutospacing="0" w:after="0" w:afterAutospacing="0"/>
              <w:textAlignment w:val="baseline"/>
              <w:rPr>
                <w:rStyle w:val="normaltextrun"/>
                <w:sz w:val="20"/>
                <w:szCs w:val="20"/>
              </w:rPr>
            </w:pPr>
          </w:p>
          <w:p w14:paraId="49C53C45" w14:textId="77777777" w:rsidR="00011C30" w:rsidRDefault="0013580D">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Consdier PDCCH monitoring capabilities defined for 120 kHz SCS as a baseline for multi-slot -span based monitoring</w:t>
            </w:r>
          </w:p>
          <w:p w14:paraId="2EA5FF88" w14:textId="77777777" w:rsidR="00011C30" w:rsidRDefault="0013580D">
            <w:pPr>
              <w:pStyle w:val="paragraph"/>
              <w:numPr>
                <w:ilvl w:val="0"/>
                <w:numId w:val="25"/>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3148BD6E" w14:textId="77777777" w:rsidR="00011C30" w:rsidRDefault="0013580D">
            <w:pPr>
              <w:pStyle w:val="paragraph"/>
              <w:numPr>
                <w:ilvl w:val="0"/>
                <w:numId w:val="25"/>
              </w:numPr>
              <w:spacing w:after="0"/>
              <w:rPr>
                <w:rStyle w:val="normaltextrun"/>
                <w:i/>
                <w:iCs/>
                <w:sz w:val="20"/>
                <w:szCs w:val="20"/>
                <w:lang w:val="en-US"/>
              </w:rPr>
            </w:pPr>
            <w:r>
              <w:rPr>
                <w:rStyle w:val="normaltextrun"/>
                <w:i/>
                <w:iCs/>
                <w:sz w:val="20"/>
                <w:szCs w:val="20"/>
                <w:lang w:val="en-US"/>
              </w:rPr>
              <w:t>support 32 non-overlapped CCEs per 120 kHz slot duration.</w:t>
            </w:r>
          </w:p>
          <w:p w14:paraId="4E97E134" w14:textId="77777777" w:rsidR="00011C30" w:rsidRDefault="0013580D">
            <w:pPr>
              <w:pStyle w:val="paragraph"/>
              <w:numPr>
                <w:ilvl w:val="0"/>
                <w:numId w:val="25"/>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33A7633B" w14:textId="77777777" w:rsidR="00011C30" w:rsidRDefault="00011C30">
            <w:pPr>
              <w:pStyle w:val="Caption"/>
            </w:pPr>
          </w:p>
          <w:p w14:paraId="37969205" w14:textId="77777777" w:rsidR="00011C30" w:rsidRDefault="0013580D">
            <w:pPr>
              <w:pStyle w:val="Caption"/>
              <w:keepNext/>
            </w:pPr>
            <w:r>
              <w:lastRenderedPageBreak/>
              <w:t xml:space="preserve">Table </w:t>
            </w:r>
            <w:r w:rsidR="002E167C">
              <w:fldChar w:fldCharType="begin"/>
            </w:r>
            <w:r w:rsidR="002E167C">
              <w:instrText xml:space="preserve"> SEQ Table \* ARABIC </w:instrText>
            </w:r>
            <w:r w:rsidR="002E167C">
              <w:fldChar w:fldCharType="separate"/>
            </w:r>
            <w:r>
              <w:t>2</w:t>
            </w:r>
            <w:r w:rsidR="002E167C">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011C30" w14:paraId="2B2DFD42"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266C9D83" w14:textId="77777777" w:rsidR="00011C30" w:rsidRDefault="00011C30">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FE3804F" w14:textId="77777777" w:rsidR="00011C30" w:rsidRDefault="0013580D">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45BE28BF" w14:textId="77777777" w:rsidR="00011C30" w:rsidRDefault="0013580D">
                  <w:pPr>
                    <w:spacing w:after="60"/>
                    <w:jc w:val="center"/>
                  </w:pPr>
                  <w:r>
                    <w:t>Max. # of non-overlapped CCEs per slot/span for per combination (X,Y) and per serving cell</w:t>
                  </w:r>
                </w:p>
              </w:tc>
            </w:tr>
            <w:tr w:rsidR="00011C30" w14:paraId="4B920C53"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E598699" w14:textId="77777777" w:rsidR="00011C30" w:rsidRDefault="0013580D">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6B8D6935" w14:textId="77777777" w:rsidR="00011C30" w:rsidRDefault="0013580D">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B09F6FD" w14:textId="77777777" w:rsidR="00011C30" w:rsidRDefault="0013580D">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38550E91" w14:textId="77777777" w:rsidR="00011C30" w:rsidRDefault="0013580D">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321CB588" w14:textId="77777777" w:rsidR="00011C30" w:rsidRDefault="0013580D">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126CE89E" w14:textId="77777777" w:rsidR="00011C30" w:rsidRDefault="0013580D">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724B070" w14:textId="77777777" w:rsidR="00011C30" w:rsidRDefault="0013580D">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5591BDFC" w14:textId="77777777" w:rsidR="00011C30" w:rsidRDefault="0013580D">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53324BC8" w14:textId="77777777" w:rsidR="00011C30" w:rsidRDefault="0013580D">
                  <w:pPr>
                    <w:spacing w:after="60"/>
                    <w:jc w:val="center"/>
                  </w:pPr>
                  <w:r>
                    <w:t>(112, Y)</w:t>
                  </w:r>
                </w:p>
              </w:tc>
            </w:tr>
            <w:tr w:rsidR="00011C30" w14:paraId="1DBEC73F" w14:textId="77777777">
              <w:tc>
                <w:tcPr>
                  <w:tcW w:w="846" w:type="dxa"/>
                  <w:tcBorders>
                    <w:top w:val="single" w:sz="12" w:space="0" w:color="auto"/>
                    <w:left w:val="single" w:sz="4" w:space="0" w:color="auto"/>
                    <w:bottom w:val="single" w:sz="4" w:space="0" w:color="auto"/>
                    <w:right w:val="single" w:sz="12" w:space="0" w:color="auto"/>
                  </w:tcBorders>
                </w:tcPr>
                <w:p w14:paraId="3CEFAFBC" w14:textId="77777777" w:rsidR="00011C30" w:rsidRDefault="0013580D">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52358222" w14:textId="77777777" w:rsidR="00011C30" w:rsidRDefault="0013580D">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69CE2D16" w14:textId="77777777" w:rsidR="00011C30" w:rsidRDefault="0013580D">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25A4A3EC" w14:textId="77777777" w:rsidR="00011C30" w:rsidRDefault="0013580D">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38316309" w14:textId="77777777" w:rsidR="00011C30" w:rsidRDefault="0013580D">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59B122FD" w14:textId="77777777" w:rsidR="00011C30" w:rsidRDefault="0013580D">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7B983220" w14:textId="77777777" w:rsidR="00011C30" w:rsidRDefault="0013580D">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18C7FD3F" w14:textId="77777777" w:rsidR="00011C30" w:rsidRDefault="0013580D">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4B4B2B09" w14:textId="77777777" w:rsidR="00011C30" w:rsidRDefault="0013580D">
                  <w:pPr>
                    <w:spacing w:after="60"/>
                    <w:jc w:val="center"/>
                  </w:pPr>
                  <w:r>
                    <w:t>-</w:t>
                  </w:r>
                </w:p>
              </w:tc>
            </w:tr>
            <w:tr w:rsidR="00011C30" w14:paraId="4043B2CA"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AEE8099" w14:textId="77777777" w:rsidR="00011C30" w:rsidRDefault="0013580D">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6AC836B6"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1DE7C8C0"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00D1F20" w14:textId="77777777" w:rsidR="00011C30" w:rsidRDefault="0013580D">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7270035C" w14:textId="77777777" w:rsidR="00011C30" w:rsidRDefault="0013580D">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4E3DE079" w14:textId="77777777" w:rsidR="00011C30" w:rsidRDefault="0013580D">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36D96C22" w14:textId="77777777" w:rsidR="00011C30" w:rsidRDefault="0013580D">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4E161696" w14:textId="77777777" w:rsidR="00011C30" w:rsidRDefault="0013580D">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406D6836" w14:textId="77777777" w:rsidR="00011C30" w:rsidRDefault="0013580D">
                  <w:pPr>
                    <w:spacing w:after="60"/>
                    <w:jc w:val="center"/>
                  </w:pPr>
                  <w:r>
                    <w:t>-</w:t>
                  </w:r>
                </w:p>
              </w:tc>
            </w:tr>
            <w:tr w:rsidR="00011C30" w14:paraId="5EE900D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002EBAB1" w14:textId="77777777" w:rsidR="00011C30" w:rsidRDefault="0013580D">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BBCBA78"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24A60D7"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A71F8C3" w14:textId="77777777" w:rsidR="00011C30" w:rsidRDefault="0013580D">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316136D2" w14:textId="77777777" w:rsidR="00011C30" w:rsidRDefault="0013580D">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7980D1EE" w14:textId="77777777" w:rsidR="00011C30" w:rsidRDefault="0013580D">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5E0287C7" w14:textId="77777777" w:rsidR="00011C30" w:rsidRDefault="0013580D">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21FC1EC" w14:textId="77777777" w:rsidR="00011C30" w:rsidRDefault="0013580D">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375F5267" w14:textId="77777777" w:rsidR="00011C30" w:rsidRDefault="0013580D">
                  <w:pPr>
                    <w:spacing w:after="60"/>
                    <w:jc w:val="center"/>
                  </w:pPr>
                  <w:r>
                    <w:t>≥32</w:t>
                  </w:r>
                </w:p>
              </w:tc>
            </w:tr>
          </w:tbl>
          <w:p w14:paraId="2BD17C77" w14:textId="77777777" w:rsidR="00011C30" w:rsidRDefault="00011C30">
            <w:pPr>
              <w:rPr>
                <w:lang w:eastAsia="zh-CN"/>
              </w:rPr>
            </w:pPr>
          </w:p>
        </w:tc>
      </w:tr>
    </w:tbl>
    <w:p w14:paraId="13D71A03" w14:textId="77777777" w:rsidR="00011C30" w:rsidRDefault="00011C30">
      <w:pPr>
        <w:rPr>
          <w:lang w:eastAsia="zh-CN"/>
        </w:rPr>
      </w:pPr>
    </w:p>
    <w:p w14:paraId="3E0DA0CF" w14:textId="77777777" w:rsidR="00011C30" w:rsidRDefault="0013580D">
      <w:pPr>
        <w:pStyle w:val="Heading3"/>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011C30" w14:paraId="6018010D" w14:textId="77777777">
        <w:tc>
          <w:tcPr>
            <w:tcW w:w="9307" w:type="dxa"/>
          </w:tcPr>
          <w:p w14:paraId="2BDEF620" w14:textId="77777777" w:rsidR="00011C30" w:rsidRDefault="0013580D">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2394E3B2" w14:textId="77777777" w:rsidR="00011C30" w:rsidRDefault="00011C30">
            <w:pPr>
              <w:rPr>
                <w:lang w:val="en-GB" w:eastAsia="zh-CN"/>
              </w:rPr>
            </w:pPr>
          </w:p>
          <w:p w14:paraId="21EFF4BD" w14:textId="77777777" w:rsidR="00011C30" w:rsidRDefault="0013580D">
            <w:pPr>
              <w:pStyle w:val="Caption"/>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011C30" w14:paraId="655EBDEA" w14:textId="77777777">
              <w:trPr>
                <w:cantSplit/>
                <w:jc w:val="center"/>
              </w:trPr>
              <w:tc>
                <w:tcPr>
                  <w:tcW w:w="815" w:type="dxa"/>
                  <w:shd w:val="clear" w:color="auto" w:fill="E0E0E0"/>
                  <w:vAlign w:val="center"/>
                </w:tcPr>
                <w:p w14:paraId="0D8CBEAB" w14:textId="77777777" w:rsidR="00011C30" w:rsidRDefault="0013580D">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6B7B6EF3" w14:textId="77777777" w:rsidR="00011C30" w:rsidRDefault="0013580D">
                  <w:pPr>
                    <w:pStyle w:val="TAH"/>
                    <w:rPr>
                      <w:rFonts w:ascii="Times New Roman" w:hAnsi="Times New Roman"/>
                      <w:sz w:val="20"/>
                    </w:rPr>
                  </w:pPr>
                  <w:r>
                    <w:t xml:space="preserve">Maximum number of monitored PDCCH candidates per </w:t>
                  </w:r>
                  <w:r>
                    <w:rPr>
                      <w:rFonts w:eastAsiaTheme="minorEastAsia"/>
                      <w:lang w:eastAsia="zh-CN"/>
                    </w:rPr>
                    <w:t>time span</w:t>
                  </w:r>
                  <w:r>
                    <w:t xml:space="preserve">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795C4F65" w14:textId="77777777" w:rsidR="00011C30" w:rsidRDefault="0013580D">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011C30" w14:paraId="6C34EB85" w14:textId="77777777">
              <w:trPr>
                <w:cantSplit/>
                <w:jc w:val="center"/>
              </w:trPr>
              <w:tc>
                <w:tcPr>
                  <w:tcW w:w="815" w:type="dxa"/>
                  <w:vAlign w:val="center"/>
                </w:tcPr>
                <w:p w14:paraId="7EA8AD52" w14:textId="77777777" w:rsidR="00011C30" w:rsidRDefault="0013580D">
                  <w:pPr>
                    <w:pStyle w:val="TAC"/>
                  </w:pPr>
                  <w:r>
                    <w:t>0</w:t>
                  </w:r>
                </w:p>
              </w:tc>
              <w:tc>
                <w:tcPr>
                  <w:tcW w:w="4100" w:type="dxa"/>
                  <w:vAlign w:val="center"/>
                </w:tcPr>
                <w:p w14:paraId="280E1189" w14:textId="77777777" w:rsidR="00011C30" w:rsidRDefault="0013580D">
                  <w:pPr>
                    <w:pStyle w:val="TAC"/>
                  </w:pPr>
                  <w:r>
                    <w:t>44</w:t>
                  </w:r>
                </w:p>
              </w:tc>
              <w:tc>
                <w:tcPr>
                  <w:tcW w:w="2835" w:type="dxa"/>
                </w:tcPr>
                <w:p w14:paraId="3EC37A3A" w14:textId="77777777" w:rsidR="00011C30" w:rsidRDefault="0013580D">
                  <w:pPr>
                    <w:pStyle w:val="TAC"/>
                  </w:pPr>
                  <w:r>
                    <w:rPr>
                      <w:rFonts w:hint="eastAsia"/>
                    </w:rPr>
                    <w:t>1</w:t>
                  </w:r>
                </w:p>
              </w:tc>
            </w:tr>
            <w:tr w:rsidR="00011C30" w14:paraId="20C8DEC4" w14:textId="77777777">
              <w:trPr>
                <w:cantSplit/>
                <w:jc w:val="center"/>
              </w:trPr>
              <w:tc>
                <w:tcPr>
                  <w:tcW w:w="815" w:type="dxa"/>
                  <w:vAlign w:val="center"/>
                </w:tcPr>
                <w:p w14:paraId="453C2F19" w14:textId="77777777" w:rsidR="00011C30" w:rsidRDefault="0013580D">
                  <w:pPr>
                    <w:pStyle w:val="TAC"/>
                  </w:pPr>
                  <w:r>
                    <w:t>1</w:t>
                  </w:r>
                </w:p>
              </w:tc>
              <w:tc>
                <w:tcPr>
                  <w:tcW w:w="4100" w:type="dxa"/>
                  <w:vAlign w:val="center"/>
                </w:tcPr>
                <w:p w14:paraId="30E7AD92" w14:textId="77777777" w:rsidR="00011C30" w:rsidRDefault="0013580D">
                  <w:pPr>
                    <w:pStyle w:val="TAC"/>
                  </w:pPr>
                  <w:r>
                    <w:t>36</w:t>
                  </w:r>
                </w:p>
              </w:tc>
              <w:tc>
                <w:tcPr>
                  <w:tcW w:w="2835" w:type="dxa"/>
                </w:tcPr>
                <w:p w14:paraId="42FA8B90" w14:textId="77777777" w:rsidR="00011C30" w:rsidRDefault="0013580D">
                  <w:pPr>
                    <w:pStyle w:val="TAC"/>
                  </w:pPr>
                  <w:r>
                    <w:rPr>
                      <w:rFonts w:hint="eastAsia"/>
                    </w:rPr>
                    <w:t>1</w:t>
                  </w:r>
                </w:p>
              </w:tc>
            </w:tr>
            <w:tr w:rsidR="00011C30" w14:paraId="238715B1" w14:textId="77777777">
              <w:trPr>
                <w:cantSplit/>
                <w:jc w:val="center"/>
              </w:trPr>
              <w:tc>
                <w:tcPr>
                  <w:tcW w:w="815" w:type="dxa"/>
                  <w:vAlign w:val="center"/>
                </w:tcPr>
                <w:p w14:paraId="5516DBAB" w14:textId="77777777" w:rsidR="00011C30" w:rsidRDefault="0013580D">
                  <w:pPr>
                    <w:pStyle w:val="TAC"/>
                  </w:pPr>
                  <w:r>
                    <w:t>2</w:t>
                  </w:r>
                </w:p>
              </w:tc>
              <w:tc>
                <w:tcPr>
                  <w:tcW w:w="4100" w:type="dxa"/>
                  <w:vAlign w:val="center"/>
                </w:tcPr>
                <w:p w14:paraId="68F6207C" w14:textId="77777777" w:rsidR="00011C30" w:rsidRDefault="0013580D">
                  <w:pPr>
                    <w:pStyle w:val="TAC"/>
                  </w:pPr>
                  <w:r>
                    <w:t>22</w:t>
                  </w:r>
                </w:p>
              </w:tc>
              <w:tc>
                <w:tcPr>
                  <w:tcW w:w="2835" w:type="dxa"/>
                </w:tcPr>
                <w:p w14:paraId="45492E6E" w14:textId="77777777" w:rsidR="00011C30" w:rsidRDefault="0013580D">
                  <w:pPr>
                    <w:pStyle w:val="TAC"/>
                  </w:pPr>
                  <w:r>
                    <w:rPr>
                      <w:rFonts w:hint="eastAsia"/>
                    </w:rPr>
                    <w:t>1</w:t>
                  </w:r>
                </w:p>
              </w:tc>
            </w:tr>
            <w:tr w:rsidR="00011C30" w14:paraId="7A6378C4" w14:textId="77777777">
              <w:trPr>
                <w:cantSplit/>
                <w:jc w:val="center"/>
              </w:trPr>
              <w:tc>
                <w:tcPr>
                  <w:tcW w:w="815" w:type="dxa"/>
                  <w:vAlign w:val="center"/>
                </w:tcPr>
                <w:p w14:paraId="1057F814" w14:textId="77777777" w:rsidR="00011C30" w:rsidRDefault="0013580D">
                  <w:pPr>
                    <w:pStyle w:val="TAC"/>
                  </w:pPr>
                  <w:r>
                    <w:t>3</w:t>
                  </w:r>
                </w:p>
              </w:tc>
              <w:tc>
                <w:tcPr>
                  <w:tcW w:w="4100" w:type="dxa"/>
                  <w:vAlign w:val="center"/>
                </w:tcPr>
                <w:p w14:paraId="19D4C367" w14:textId="77777777" w:rsidR="00011C30" w:rsidRDefault="0013580D">
                  <w:pPr>
                    <w:pStyle w:val="TAC"/>
                  </w:pPr>
                  <w:r>
                    <w:t>20</w:t>
                  </w:r>
                </w:p>
              </w:tc>
              <w:tc>
                <w:tcPr>
                  <w:tcW w:w="2835" w:type="dxa"/>
                </w:tcPr>
                <w:p w14:paraId="1258F95F" w14:textId="77777777" w:rsidR="00011C30" w:rsidRDefault="0013580D">
                  <w:pPr>
                    <w:pStyle w:val="TAC"/>
                  </w:pPr>
                  <w:r>
                    <w:rPr>
                      <w:rFonts w:hint="eastAsia"/>
                    </w:rPr>
                    <w:t>1</w:t>
                  </w:r>
                </w:p>
              </w:tc>
            </w:tr>
            <w:tr w:rsidR="00011C30" w14:paraId="11A67973" w14:textId="77777777">
              <w:trPr>
                <w:cantSplit/>
                <w:jc w:val="center"/>
              </w:trPr>
              <w:tc>
                <w:tcPr>
                  <w:tcW w:w="815" w:type="dxa"/>
                  <w:vAlign w:val="center"/>
                </w:tcPr>
                <w:p w14:paraId="551CED70" w14:textId="77777777" w:rsidR="00011C30" w:rsidRDefault="0013580D">
                  <w:pPr>
                    <w:pStyle w:val="TAC"/>
                  </w:pPr>
                  <w:r>
                    <w:rPr>
                      <w:rFonts w:hint="eastAsia"/>
                    </w:rPr>
                    <w:t>5</w:t>
                  </w:r>
                </w:p>
              </w:tc>
              <w:tc>
                <w:tcPr>
                  <w:tcW w:w="4100" w:type="dxa"/>
                  <w:vAlign w:val="center"/>
                </w:tcPr>
                <w:p w14:paraId="51CDD3CD" w14:textId="77777777" w:rsidR="00011C30" w:rsidRDefault="0013580D">
                  <w:pPr>
                    <w:pStyle w:val="TAC"/>
                    <w:rPr>
                      <w:b/>
                      <w:color w:val="FF0000"/>
                    </w:rPr>
                  </w:pPr>
                  <w:r>
                    <w:rPr>
                      <w:b/>
                      <w:color w:val="FF0000"/>
                    </w:rPr>
                    <w:t>11/44</w:t>
                  </w:r>
                </w:p>
              </w:tc>
              <w:tc>
                <w:tcPr>
                  <w:tcW w:w="2835" w:type="dxa"/>
                </w:tcPr>
                <w:p w14:paraId="604351D0" w14:textId="77777777" w:rsidR="00011C30" w:rsidRDefault="0013580D">
                  <w:pPr>
                    <w:pStyle w:val="TAC"/>
                    <w:rPr>
                      <w:b/>
                      <w:color w:val="FF0000"/>
                    </w:rPr>
                  </w:pPr>
                  <w:r>
                    <w:rPr>
                      <w:b/>
                      <w:color w:val="FF0000"/>
                    </w:rPr>
                    <w:t>1/</w:t>
                  </w:r>
                  <w:r>
                    <w:rPr>
                      <w:rFonts w:hint="eastAsia"/>
                      <w:b/>
                      <w:color w:val="FF0000"/>
                    </w:rPr>
                    <w:t>4</w:t>
                  </w:r>
                </w:p>
              </w:tc>
            </w:tr>
            <w:tr w:rsidR="00011C30" w14:paraId="18AE3AA0" w14:textId="77777777">
              <w:trPr>
                <w:cantSplit/>
                <w:jc w:val="center"/>
              </w:trPr>
              <w:tc>
                <w:tcPr>
                  <w:tcW w:w="815" w:type="dxa"/>
                  <w:vAlign w:val="center"/>
                </w:tcPr>
                <w:p w14:paraId="3A8DDEEF" w14:textId="77777777" w:rsidR="00011C30" w:rsidRDefault="0013580D">
                  <w:pPr>
                    <w:pStyle w:val="TAC"/>
                  </w:pPr>
                  <w:r>
                    <w:rPr>
                      <w:rFonts w:hint="eastAsia"/>
                    </w:rPr>
                    <w:t>6</w:t>
                  </w:r>
                </w:p>
              </w:tc>
              <w:tc>
                <w:tcPr>
                  <w:tcW w:w="4100" w:type="dxa"/>
                  <w:vAlign w:val="center"/>
                </w:tcPr>
                <w:p w14:paraId="6FAE4C77" w14:textId="77777777" w:rsidR="00011C30" w:rsidRDefault="0013580D">
                  <w:pPr>
                    <w:pStyle w:val="TAC"/>
                    <w:rPr>
                      <w:b/>
                      <w:color w:val="FF0000"/>
                    </w:rPr>
                  </w:pPr>
                  <w:r>
                    <w:rPr>
                      <w:b/>
                      <w:color w:val="FF0000"/>
                    </w:rPr>
                    <w:t xml:space="preserve"> 10/44</w:t>
                  </w:r>
                </w:p>
              </w:tc>
              <w:tc>
                <w:tcPr>
                  <w:tcW w:w="2835" w:type="dxa"/>
                </w:tcPr>
                <w:p w14:paraId="0CB862AD" w14:textId="77777777" w:rsidR="00011C30" w:rsidRDefault="0013580D">
                  <w:pPr>
                    <w:pStyle w:val="TAC"/>
                    <w:rPr>
                      <w:b/>
                      <w:color w:val="FF0000"/>
                    </w:rPr>
                  </w:pPr>
                  <w:r>
                    <w:rPr>
                      <w:b/>
                      <w:color w:val="FF0000"/>
                    </w:rPr>
                    <w:t>1/</w:t>
                  </w:r>
                  <w:r>
                    <w:rPr>
                      <w:rFonts w:hint="eastAsia"/>
                      <w:b/>
                      <w:color w:val="FF0000"/>
                    </w:rPr>
                    <w:t>8</w:t>
                  </w:r>
                </w:p>
              </w:tc>
            </w:tr>
          </w:tbl>
          <w:p w14:paraId="6F0BD34E" w14:textId="77777777" w:rsidR="00011C30" w:rsidRDefault="00011C30">
            <w:pPr>
              <w:jc w:val="both"/>
              <w:rPr>
                <w:szCs w:val="20"/>
                <w:lang w:val="en-GB" w:eastAsia="zh-CN"/>
              </w:rPr>
            </w:pPr>
          </w:p>
          <w:p w14:paraId="33B6469B" w14:textId="77777777" w:rsidR="00011C30" w:rsidRDefault="0013580D">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011C30" w14:paraId="70C65D5C" w14:textId="77777777">
              <w:trPr>
                <w:cantSplit/>
                <w:jc w:val="center"/>
              </w:trPr>
              <w:tc>
                <w:tcPr>
                  <w:tcW w:w="794" w:type="dxa"/>
                  <w:shd w:val="clear" w:color="auto" w:fill="E0E0E0"/>
                  <w:vAlign w:val="center"/>
                </w:tcPr>
                <w:p w14:paraId="72BF781B" w14:textId="77777777" w:rsidR="00011C30" w:rsidRDefault="00011C30">
                  <w:pPr>
                    <w:pStyle w:val="TAH"/>
                    <w:rPr>
                      <w:rFonts w:ascii="Times New Roman" w:hAnsi="Times New Roman"/>
                      <w:sz w:val="20"/>
                    </w:rPr>
                  </w:pPr>
                </w:p>
              </w:tc>
              <w:tc>
                <w:tcPr>
                  <w:tcW w:w="4691" w:type="dxa"/>
                  <w:gridSpan w:val="3"/>
                  <w:shd w:val="clear" w:color="auto" w:fill="E0E0E0"/>
                </w:tcPr>
                <w:p w14:paraId="366F8ECF" w14:textId="77777777" w:rsidR="00011C30" w:rsidRDefault="0013580D">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011C30" w14:paraId="4233B14F" w14:textId="77777777">
              <w:trPr>
                <w:cantSplit/>
                <w:jc w:val="center"/>
              </w:trPr>
              <w:tc>
                <w:tcPr>
                  <w:tcW w:w="794" w:type="dxa"/>
                  <w:shd w:val="clear" w:color="auto" w:fill="E0E0E0"/>
                  <w:vAlign w:val="center"/>
                </w:tcPr>
                <w:p w14:paraId="04F87B2D" w14:textId="77777777" w:rsidR="00011C30" w:rsidRDefault="0013580D">
                  <w:pPr>
                    <w:pStyle w:val="TAC"/>
                  </w:pPr>
                  <m:oMathPara>
                    <m:oMath>
                      <m:r>
                        <m:rPr>
                          <m:sty m:val="bi"/>
                        </m:rPr>
                        <w:rPr>
                          <w:rFonts w:ascii="Cambria Math" w:hAnsi="Cambria Math"/>
                        </w:rPr>
                        <m:t>μ</m:t>
                      </m:r>
                    </m:oMath>
                  </m:oMathPara>
                </w:p>
              </w:tc>
              <w:tc>
                <w:tcPr>
                  <w:tcW w:w="1541" w:type="dxa"/>
                  <w:vAlign w:val="center"/>
                </w:tcPr>
                <w:p w14:paraId="4B9A1E6D" w14:textId="77777777" w:rsidR="00011C30" w:rsidRDefault="0013580D">
                  <w:pPr>
                    <w:pStyle w:val="TAC"/>
                  </w:pPr>
                  <w:r>
                    <w:t>(2, 2)</w:t>
                  </w:r>
                </w:p>
              </w:tc>
              <w:tc>
                <w:tcPr>
                  <w:tcW w:w="1530" w:type="dxa"/>
                </w:tcPr>
                <w:p w14:paraId="728E1476" w14:textId="77777777" w:rsidR="00011C30" w:rsidRDefault="0013580D">
                  <w:pPr>
                    <w:pStyle w:val="TAC"/>
                  </w:pPr>
                  <w:r>
                    <w:t>(4, 3)</w:t>
                  </w:r>
                </w:p>
              </w:tc>
              <w:tc>
                <w:tcPr>
                  <w:tcW w:w="1620" w:type="dxa"/>
                </w:tcPr>
                <w:p w14:paraId="4FB3DD0A" w14:textId="77777777" w:rsidR="00011C30" w:rsidRDefault="0013580D">
                  <w:pPr>
                    <w:pStyle w:val="TAC"/>
                  </w:pPr>
                  <w:r>
                    <w:t>(7, 3)</w:t>
                  </w:r>
                </w:p>
              </w:tc>
            </w:tr>
            <w:tr w:rsidR="00011C30" w14:paraId="38CFFA80" w14:textId="77777777">
              <w:trPr>
                <w:cantSplit/>
                <w:jc w:val="center"/>
              </w:trPr>
              <w:tc>
                <w:tcPr>
                  <w:tcW w:w="794" w:type="dxa"/>
                  <w:vAlign w:val="center"/>
                </w:tcPr>
                <w:p w14:paraId="5425F405" w14:textId="77777777" w:rsidR="00011C30" w:rsidRDefault="0013580D">
                  <w:pPr>
                    <w:pStyle w:val="TAC"/>
                  </w:pPr>
                  <w:r>
                    <w:t>0</w:t>
                  </w:r>
                </w:p>
              </w:tc>
              <w:tc>
                <w:tcPr>
                  <w:tcW w:w="1541" w:type="dxa"/>
                  <w:vAlign w:val="center"/>
                </w:tcPr>
                <w:p w14:paraId="4F0F593A" w14:textId="77777777" w:rsidR="00011C30" w:rsidRDefault="0013580D">
                  <w:pPr>
                    <w:pStyle w:val="TAC"/>
                  </w:pPr>
                  <w:r>
                    <w:t>14</w:t>
                  </w:r>
                </w:p>
              </w:tc>
              <w:tc>
                <w:tcPr>
                  <w:tcW w:w="1530" w:type="dxa"/>
                </w:tcPr>
                <w:p w14:paraId="1ADEF81D" w14:textId="77777777" w:rsidR="00011C30" w:rsidRDefault="0013580D">
                  <w:pPr>
                    <w:pStyle w:val="TAC"/>
                  </w:pPr>
                  <w:r>
                    <w:t>28</w:t>
                  </w:r>
                </w:p>
              </w:tc>
              <w:tc>
                <w:tcPr>
                  <w:tcW w:w="1620" w:type="dxa"/>
                </w:tcPr>
                <w:p w14:paraId="76E1358B" w14:textId="77777777" w:rsidR="00011C30" w:rsidRDefault="0013580D">
                  <w:pPr>
                    <w:pStyle w:val="TAC"/>
                  </w:pPr>
                  <w:r>
                    <w:t>44</w:t>
                  </w:r>
                </w:p>
              </w:tc>
            </w:tr>
            <w:tr w:rsidR="00011C30" w14:paraId="4F98A0AE" w14:textId="77777777">
              <w:trPr>
                <w:cantSplit/>
                <w:jc w:val="center"/>
              </w:trPr>
              <w:tc>
                <w:tcPr>
                  <w:tcW w:w="794" w:type="dxa"/>
                  <w:vAlign w:val="center"/>
                </w:tcPr>
                <w:p w14:paraId="1DC9D4A6" w14:textId="77777777" w:rsidR="00011C30" w:rsidRDefault="0013580D">
                  <w:pPr>
                    <w:pStyle w:val="TAC"/>
                  </w:pPr>
                  <w:r>
                    <w:t>1</w:t>
                  </w:r>
                </w:p>
              </w:tc>
              <w:tc>
                <w:tcPr>
                  <w:tcW w:w="1541" w:type="dxa"/>
                  <w:vAlign w:val="center"/>
                </w:tcPr>
                <w:p w14:paraId="62EF971B" w14:textId="77777777" w:rsidR="00011C30" w:rsidRDefault="0013580D">
                  <w:pPr>
                    <w:pStyle w:val="TAC"/>
                  </w:pPr>
                  <w:r>
                    <w:t>12</w:t>
                  </w:r>
                </w:p>
              </w:tc>
              <w:tc>
                <w:tcPr>
                  <w:tcW w:w="1530" w:type="dxa"/>
                </w:tcPr>
                <w:p w14:paraId="1C84C67F" w14:textId="77777777" w:rsidR="00011C30" w:rsidRDefault="0013580D">
                  <w:pPr>
                    <w:pStyle w:val="TAC"/>
                  </w:pPr>
                  <w:r>
                    <w:t>24</w:t>
                  </w:r>
                </w:p>
              </w:tc>
              <w:tc>
                <w:tcPr>
                  <w:tcW w:w="1620" w:type="dxa"/>
                </w:tcPr>
                <w:p w14:paraId="2CBFA7E4" w14:textId="77777777" w:rsidR="00011C30" w:rsidRDefault="0013580D">
                  <w:pPr>
                    <w:pStyle w:val="TAC"/>
                  </w:pPr>
                  <w:r>
                    <w:t>36</w:t>
                  </w:r>
                </w:p>
              </w:tc>
            </w:tr>
          </w:tbl>
          <w:p w14:paraId="2D591EA9" w14:textId="77777777" w:rsidR="00011C30" w:rsidRDefault="00011C30">
            <w:pPr>
              <w:jc w:val="both"/>
              <w:rPr>
                <w:szCs w:val="20"/>
                <w:lang w:val="en-GB" w:eastAsia="zh-CN"/>
              </w:rPr>
            </w:pPr>
          </w:p>
          <w:p w14:paraId="4EF9FF01" w14:textId="77777777" w:rsidR="00011C30" w:rsidRDefault="0013580D">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67B89962" w14:textId="77777777" w:rsidR="00011C30" w:rsidRDefault="00011C30">
            <w:pPr>
              <w:jc w:val="both"/>
              <w:rPr>
                <w:b/>
                <w:bCs/>
                <w:szCs w:val="20"/>
                <w:lang w:val="en-GB" w:eastAsia="zh-CN"/>
              </w:rPr>
            </w:pPr>
          </w:p>
          <w:p w14:paraId="2FE14481" w14:textId="77777777" w:rsidR="00011C30" w:rsidRDefault="0013580D">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700DE506" w14:textId="77777777" w:rsidR="00011C30" w:rsidRDefault="00011C30">
            <w:pPr>
              <w:rPr>
                <w:lang w:val="en-GB" w:eastAsia="zh-CN"/>
              </w:rPr>
            </w:pPr>
          </w:p>
        </w:tc>
      </w:tr>
    </w:tbl>
    <w:p w14:paraId="13ED42E4" w14:textId="77777777" w:rsidR="00011C30" w:rsidRDefault="00011C30">
      <w:pPr>
        <w:rPr>
          <w:lang w:eastAsia="zh-CN"/>
        </w:rPr>
      </w:pPr>
    </w:p>
    <w:p w14:paraId="102BDF47" w14:textId="77777777" w:rsidR="00011C30" w:rsidRDefault="0013580D">
      <w:pPr>
        <w:pStyle w:val="Heading3"/>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011C30" w14:paraId="23CDF87C" w14:textId="77777777">
        <w:tc>
          <w:tcPr>
            <w:tcW w:w="9307" w:type="dxa"/>
          </w:tcPr>
          <w:p w14:paraId="7E214DFA" w14:textId="77777777" w:rsidR="00011C30" w:rsidRDefault="0013580D">
            <w:pPr>
              <w:spacing w:before="120"/>
              <w:jc w:val="both"/>
              <w:rPr>
                <w:b/>
              </w:rPr>
            </w:pPr>
            <w:bookmarkStart w:id="7" w:name="_Ref61441296"/>
            <w:bookmarkStart w:id="8"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7"/>
          </w:p>
          <w:p w14:paraId="5EB96FF2" w14:textId="77777777" w:rsidR="00011C30" w:rsidRDefault="0013580D">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0B088822" w14:textId="77777777" w:rsidR="00011C30" w:rsidRDefault="0013580D">
            <w:pPr>
              <w:pStyle w:val="ListParagraph"/>
              <w:numPr>
                <w:ilvl w:val="0"/>
                <w:numId w:val="26"/>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615B456F" w14:textId="77777777" w:rsidR="00011C30" w:rsidRDefault="0013580D">
            <w:pPr>
              <w:pStyle w:val="ListParagraph"/>
              <w:numPr>
                <w:ilvl w:val="0"/>
                <w:numId w:val="26"/>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05839F4D" w14:textId="77777777" w:rsidR="00011C30" w:rsidRDefault="0013580D">
            <w:pPr>
              <w:spacing w:before="120"/>
              <w:jc w:val="both"/>
              <w:rPr>
                <w:b/>
              </w:rPr>
            </w:pPr>
            <w:bookmarkStart w:id="9"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9"/>
          </w:p>
          <w:p w14:paraId="2582F6A2" w14:textId="77777777" w:rsidR="00011C30" w:rsidRDefault="0013580D">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2C3C7E64" w14:textId="77777777" w:rsidR="00011C30" w:rsidRDefault="0013580D">
            <w:pPr>
              <w:spacing w:before="120"/>
              <w:jc w:val="both"/>
              <w:rPr>
                <w:b/>
              </w:rPr>
            </w:pPr>
            <w:bookmarkStart w:id="10"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10"/>
          </w:p>
          <w:p w14:paraId="27C99E7E" w14:textId="77777777" w:rsidR="00011C30" w:rsidRDefault="0013580D">
            <w:pPr>
              <w:pStyle w:val="ListParagraph"/>
              <w:numPr>
                <w:ilvl w:val="0"/>
                <w:numId w:val="27"/>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7CD20B48" w14:textId="77777777" w:rsidR="00011C30" w:rsidRDefault="0013580D">
            <w:pPr>
              <w:pStyle w:val="ListParagraph"/>
              <w:numPr>
                <w:ilvl w:val="0"/>
                <w:numId w:val="27"/>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2107BC40" w14:textId="77777777" w:rsidR="00011C30" w:rsidRDefault="0013580D">
            <w:pPr>
              <w:pStyle w:val="ListParagraph"/>
              <w:numPr>
                <w:ilvl w:val="0"/>
                <w:numId w:val="27"/>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40CD96BA" w14:textId="77777777" w:rsidR="00011C30" w:rsidRDefault="0013580D">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2A1C2F3E" w14:textId="77777777" w:rsidR="00011C30" w:rsidRDefault="0013580D">
            <w:pPr>
              <w:spacing w:before="120"/>
              <w:jc w:val="both"/>
              <w:rPr>
                <w:b/>
              </w:rPr>
            </w:pPr>
            <w:bookmarkStart w:id="11"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11"/>
          </w:p>
          <w:p w14:paraId="164D36EA" w14:textId="77777777" w:rsidR="00011C30" w:rsidRDefault="0013580D">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B407D3C" w14:textId="77777777" w:rsidR="00011C30" w:rsidRDefault="0013580D">
            <w:pPr>
              <w:spacing w:before="120"/>
              <w:jc w:val="both"/>
              <w:rPr>
                <w:b/>
              </w:rPr>
            </w:pPr>
            <w:bookmarkStart w:id="12"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12"/>
          </w:p>
          <w:p w14:paraId="6411328C" w14:textId="77777777" w:rsidR="00011C30" w:rsidRDefault="0013580D">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02CD1734" w14:textId="77777777" w:rsidR="00011C30" w:rsidRDefault="0013580D">
            <w:pPr>
              <w:spacing w:before="120"/>
              <w:jc w:val="both"/>
              <w:rPr>
                <w:b/>
              </w:rPr>
            </w:pPr>
            <w:bookmarkStart w:id="13"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13"/>
          </w:p>
          <w:p w14:paraId="10FFE06A" w14:textId="77777777" w:rsidR="00011C30" w:rsidRDefault="0013580D">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4350F0AB" w14:textId="77777777" w:rsidR="00011C30" w:rsidRDefault="0013580D">
            <w:pPr>
              <w:spacing w:before="120"/>
              <w:jc w:val="both"/>
              <w:rPr>
                <w:b/>
              </w:rPr>
            </w:pPr>
            <w:bookmarkStart w:id="14"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4"/>
          </w:p>
          <w:p w14:paraId="132D9668" w14:textId="77777777" w:rsidR="00011C30" w:rsidRDefault="0013580D">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56EFD5CB" w14:textId="77777777" w:rsidR="00011C30" w:rsidRDefault="0013580D">
            <w:pPr>
              <w:spacing w:before="120"/>
              <w:jc w:val="both"/>
              <w:rPr>
                <w:b/>
              </w:rPr>
            </w:pPr>
            <w:bookmarkStart w:id="15"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5"/>
          </w:p>
          <w:p w14:paraId="49E9A78F" w14:textId="77777777" w:rsidR="00011C30" w:rsidRDefault="00011C30">
            <w:pPr>
              <w:spacing w:beforeLines="50" w:before="120"/>
              <w:jc w:val="both"/>
              <w:rPr>
                <w:lang w:eastAsia="zh-CN"/>
              </w:rPr>
            </w:pPr>
          </w:p>
        </w:tc>
      </w:tr>
      <w:bookmarkEnd w:id="8"/>
    </w:tbl>
    <w:p w14:paraId="2FC2773A" w14:textId="77777777" w:rsidR="00011C30" w:rsidRDefault="00011C30">
      <w:pPr>
        <w:rPr>
          <w:lang w:eastAsia="zh-CN"/>
        </w:rPr>
      </w:pPr>
    </w:p>
    <w:p w14:paraId="5264BF2A" w14:textId="77777777" w:rsidR="00011C30" w:rsidRDefault="0013580D">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011C30" w14:paraId="2471679B" w14:textId="77777777">
        <w:tc>
          <w:tcPr>
            <w:tcW w:w="9307" w:type="dxa"/>
          </w:tcPr>
          <w:p w14:paraId="7E0698F4" w14:textId="77777777" w:rsidR="00011C30" w:rsidRDefault="0013580D">
            <w:pPr>
              <w:pStyle w:val="Caption"/>
              <w:jc w:val="left"/>
            </w:pPr>
            <w:bookmarkStart w:id="16" w:name="_Ref61377008"/>
            <w:r>
              <w:t xml:space="preserve">Proposal </w:t>
            </w:r>
            <w:r w:rsidR="002E167C">
              <w:fldChar w:fldCharType="begin"/>
            </w:r>
            <w:r w:rsidR="002E167C">
              <w:instrText xml:space="preserve"> SEQ Proposal \* ARABIC </w:instrText>
            </w:r>
            <w:r w:rsidR="002E167C">
              <w:fldChar w:fldCharType="separate"/>
            </w:r>
            <w:r>
              <w:t>1</w:t>
            </w:r>
            <w:r w:rsidR="002E167C">
              <w:fldChar w:fldCharType="end"/>
            </w:r>
            <w:r>
              <w:t>: For 120 kHz SCS, no PDCCH monitoring enhancement is needed. The existing FR2 designs and capabilities for PDCCH monitoring of 120 kHz SCS are reused.</w:t>
            </w:r>
            <w:bookmarkEnd w:id="16"/>
          </w:p>
          <w:p w14:paraId="5E26BBA7" w14:textId="77777777" w:rsidR="00011C30" w:rsidRDefault="0013580D">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0EF9EEFB" w14:textId="77777777" w:rsidR="00011C30" w:rsidRDefault="0013580D">
            <w:pPr>
              <w:pStyle w:val="ListParagraph"/>
              <w:spacing w:beforeLines="50" w:before="120" w:afterLines="50" w:after="120"/>
              <w:ind w:left="0"/>
              <w:jc w:val="center"/>
              <w:outlineLvl w:val="0"/>
            </w:pPr>
            <w:r>
              <w:rPr>
                <w:noProof/>
                <w:lang w:eastAsia="zh-CN"/>
              </w:rPr>
              <w:drawing>
                <wp:inline distT="0" distB="0" distL="0" distR="0" wp14:anchorId="09622FB4" wp14:editId="16CCBCB9">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927521" cy="1293251"/>
                          </a:xfrm>
                          <a:prstGeom prst="rect">
                            <a:avLst/>
                          </a:prstGeom>
                          <a:noFill/>
                          <a:ln>
                            <a:noFill/>
                          </a:ln>
                        </pic:spPr>
                      </pic:pic>
                    </a:graphicData>
                  </a:graphic>
                </wp:inline>
              </w:drawing>
            </w:r>
          </w:p>
          <w:p w14:paraId="2551C995" w14:textId="77777777" w:rsidR="00011C30" w:rsidRDefault="0013580D">
            <w:pPr>
              <w:pStyle w:val="Caption"/>
            </w:pPr>
            <w:bookmarkStart w:id="17" w:name="_Ref61525739"/>
            <w:r>
              <w:t xml:space="preserve">Figure </w:t>
            </w:r>
            <w:r w:rsidR="002E167C">
              <w:fldChar w:fldCharType="begin"/>
            </w:r>
            <w:r w:rsidR="002E167C">
              <w:instrText xml:space="preserve"> SEQ Figure \* ARABIC </w:instrText>
            </w:r>
            <w:r w:rsidR="002E167C">
              <w:fldChar w:fldCharType="separate"/>
            </w:r>
            <w:r>
              <w:t>1</w:t>
            </w:r>
            <w:r w:rsidR="002E167C">
              <w:fldChar w:fldCharType="end"/>
            </w:r>
            <w:bookmarkEnd w:id="17"/>
            <w:r>
              <w:t>: Proposed multi-slot monitoring framework example of (</w:t>
            </w:r>
            <m:oMath>
              <m:r>
                <m:rPr>
                  <m:sty m:val="bi"/>
                </m:rPr>
                <w:rPr>
                  <w:rFonts w:ascii="Cambria Math" w:hAnsi="Cambria Math"/>
                </w:rPr>
                <m:t>m=4,n=1</m:t>
              </m:r>
            </m:oMath>
            <w:r>
              <w:t>)</w:t>
            </w:r>
          </w:p>
          <w:p w14:paraId="4DAF2E06" w14:textId="77777777" w:rsidR="00011C30" w:rsidRDefault="00011C30"/>
          <w:p w14:paraId="54856E4D" w14:textId="77777777" w:rsidR="00011C30" w:rsidRDefault="0013580D">
            <w:r>
              <w:lastRenderedPageBreak/>
              <w:t xml:space="preserve">  </w:t>
            </w:r>
          </w:p>
          <w:p w14:paraId="1DE55CD0" w14:textId="77777777" w:rsidR="00011C30" w:rsidRDefault="00011C30"/>
          <w:p w14:paraId="03264D11" w14:textId="77777777" w:rsidR="00011C30" w:rsidRDefault="0013580D">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6F672CCF" w14:textId="77777777" w:rsidR="00011C30" w:rsidRDefault="00011C30"/>
          <w:p w14:paraId="642F04C6" w14:textId="77777777" w:rsidR="00011C30" w:rsidRDefault="0013580D">
            <w:pPr>
              <w:pStyle w:val="Caption"/>
              <w:jc w:val="left"/>
            </w:pPr>
            <w:bookmarkStart w:id="18" w:name="_Ref61526051"/>
            <w:r>
              <w:t xml:space="preserve">Proposal </w:t>
            </w:r>
            <w:r w:rsidR="002E167C">
              <w:fldChar w:fldCharType="begin"/>
            </w:r>
            <w:r w:rsidR="002E167C">
              <w:instrText xml:space="preserve"> SEQ Proposal \* ARABIC </w:instrText>
            </w:r>
            <w:r w:rsidR="002E167C">
              <w:fldChar w:fldCharType="separate"/>
            </w:r>
            <w:r>
              <w:t>2</w:t>
            </w:r>
            <w:r w:rsidR="002E167C">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18"/>
            <w:r>
              <w:t xml:space="preserve"> </w:t>
            </w:r>
          </w:p>
          <w:p w14:paraId="7AD70F58" w14:textId="77777777" w:rsidR="00011C30" w:rsidRDefault="0013580D">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774A6FF" w14:textId="77777777" w:rsidR="00011C30" w:rsidRDefault="00011C30"/>
          <w:p w14:paraId="41373A36" w14:textId="77777777" w:rsidR="00011C30" w:rsidRDefault="0013580D">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7EC0FE95" w14:textId="77777777" w:rsidR="00011C30" w:rsidRDefault="00011C30">
            <w:pPr>
              <w:pStyle w:val="Caption"/>
              <w:ind w:firstLine="240"/>
            </w:pPr>
          </w:p>
          <w:p w14:paraId="4CF39995" w14:textId="77777777" w:rsidR="00011C30" w:rsidRDefault="0013580D">
            <w:pPr>
              <w:pStyle w:val="Caption"/>
              <w:jc w:val="left"/>
            </w:pPr>
            <w:bookmarkStart w:id="19" w:name="_Ref61526076"/>
            <w:r>
              <w:t xml:space="preserve">Proposal </w:t>
            </w:r>
            <w:r w:rsidR="002E167C">
              <w:fldChar w:fldCharType="begin"/>
            </w:r>
            <w:r w:rsidR="002E167C">
              <w:instrText xml:space="preserve"> SEQ Proposal \* ARABIC </w:instrText>
            </w:r>
            <w:r w:rsidR="002E167C">
              <w:fldChar w:fldCharType="separate"/>
            </w:r>
            <w:r>
              <w:t>3</w:t>
            </w:r>
            <w:r w:rsidR="002E167C">
              <w:fldChar w:fldCharType="end"/>
            </w:r>
            <w:r>
              <w:t>: For 480 and 960 kHz SCS, legacy per slot monitoring should be supported and the associated BD/CCE limit should be defined accordingly.</w:t>
            </w:r>
            <w:bookmarkEnd w:id="19"/>
          </w:p>
          <w:p w14:paraId="3857C1EB" w14:textId="77777777" w:rsidR="00011C30" w:rsidRDefault="0013580D">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9B73794" w14:textId="77777777" w:rsidR="00011C30" w:rsidRDefault="00011C30"/>
          <w:p w14:paraId="24DBEF20" w14:textId="77777777" w:rsidR="00011C30" w:rsidRDefault="0013580D">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2DA07C01" w14:textId="77777777" w:rsidR="00011C30" w:rsidRDefault="00011C30">
      <w:pPr>
        <w:rPr>
          <w:lang w:eastAsia="zh-CN"/>
        </w:rPr>
      </w:pPr>
    </w:p>
    <w:p w14:paraId="00C1EBEA" w14:textId="77777777" w:rsidR="00011C30" w:rsidRDefault="0013580D">
      <w:pPr>
        <w:pStyle w:val="Heading3"/>
        <w:jc w:val="both"/>
        <w:rPr>
          <w:lang w:val="en-GB" w:eastAsia="zh-CN"/>
        </w:rPr>
      </w:pPr>
      <w:r>
        <w:rPr>
          <w:lang w:val="en-GB" w:eastAsia="zh-CN"/>
        </w:rPr>
        <w:lastRenderedPageBreak/>
        <w:t>R1-2100644 (Intel)</w:t>
      </w:r>
    </w:p>
    <w:tbl>
      <w:tblPr>
        <w:tblStyle w:val="TableGrid"/>
        <w:tblW w:w="14583" w:type="dxa"/>
        <w:tblLayout w:type="fixed"/>
        <w:tblLook w:val="04A0" w:firstRow="1" w:lastRow="0" w:firstColumn="1" w:lastColumn="0" w:noHBand="0" w:noVBand="1"/>
      </w:tblPr>
      <w:tblGrid>
        <w:gridCol w:w="14583"/>
      </w:tblGrid>
      <w:tr w:rsidR="00011C30" w14:paraId="02DD4DA6" w14:textId="77777777">
        <w:tc>
          <w:tcPr>
            <w:tcW w:w="9307" w:type="dxa"/>
          </w:tcPr>
          <w:p w14:paraId="2A84104E" w14:textId="77777777" w:rsidR="00011C30" w:rsidRDefault="0013580D">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27723ED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64E11CB9"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B17D544"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4C5D4AA6"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2059DF1"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1C890603" w14:textId="77777777" w:rsidR="00011C30" w:rsidRDefault="0013580D">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4FB8644D" w14:textId="77777777" w:rsidR="00011C30" w:rsidRDefault="0013580D">
            <w:pPr>
              <w:jc w:val="both"/>
              <w:rPr>
                <w:b/>
                <w:bCs/>
              </w:rPr>
            </w:pPr>
            <w:r>
              <w:rPr>
                <w:b/>
                <w:bCs/>
              </w:rPr>
              <w:t>Proposal 1: On the PDCCH monitoring occasion in a slot</w:t>
            </w:r>
          </w:p>
          <w:p w14:paraId="6FECB530" w14:textId="77777777" w:rsidR="00011C30" w:rsidRDefault="0013580D">
            <w:pPr>
              <w:pStyle w:val="ListParagraph"/>
              <w:numPr>
                <w:ilvl w:val="0"/>
                <w:numId w:val="28"/>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66EFDCC2" w14:textId="77777777" w:rsidR="00011C30" w:rsidRDefault="0013580D">
            <w:pPr>
              <w:pStyle w:val="ListParagraph"/>
              <w:numPr>
                <w:ilvl w:val="0"/>
                <w:numId w:val="28"/>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1AF4F517" w14:textId="77777777" w:rsidR="00011C30" w:rsidRDefault="0013580D">
            <w:pPr>
              <w:pStyle w:val="ListParagraph"/>
              <w:numPr>
                <w:ilvl w:val="0"/>
                <w:numId w:val="28"/>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426B3B70" w14:textId="77777777" w:rsidR="00011C30" w:rsidRDefault="0013580D">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26D4077D" w14:textId="77777777" w:rsidR="00011C30" w:rsidRDefault="0013580D">
            <w:pPr>
              <w:jc w:val="both"/>
              <w:rPr>
                <w:b/>
                <w:bCs/>
              </w:rPr>
            </w:pPr>
            <w:r>
              <w:rPr>
                <w:b/>
                <w:bCs/>
              </w:rPr>
              <w:t>Proposal 2: Within a period of a SS set configuration</w:t>
            </w:r>
          </w:p>
          <w:p w14:paraId="2F300B0C"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61248D85"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52561011" w14:textId="77777777" w:rsidR="00011C30" w:rsidRDefault="00011C30">
            <w:pPr>
              <w:pStyle w:val="Caption"/>
              <w:jc w:val="left"/>
            </w:pPr>
          </w:p>
          <w:p w14:paraId="4AB33378" w14:textId="77777777" w:rsidR="00011C30" w:rsidRDefault="0013580D">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57CA4D85" w14:textId="77777777" w:rsidR="00011C30" w:rsidRDefault="0013580D">
            <w:pPr>
              <w:rPr>
                <w:b/>
                <w:bCs/>
                <w:lang w:val="en-GB" w:eastAsia="zh-CN"/>
              </w:rPr>
            </w:pPr>
            <w:r>
              <w:rPr>
                <w:b/>
                <w:bCs/>
                <w:lang w:val="en-GB" w:eastAsia="zh-CN"/>
              </w:rPr>
              <w:t>Proposal 5: Span of 2 or 3 symbols as defined in eURLLC is not supported in 52.6-71GHz frequency</w:t>
            </w:r>
          </w:p>
          <w:p w14:paraId="070CD9BC" w14:textId="77777777" w:rsidR="00011C30" w:rsidRDefault="0013580D">
            <w:pPr>
              <w:rPr>
                <w:b/>
                <w:bCs/>
                <w:lang w:val="en-GB" w:eastAsia="zh-CN"/>
              </w:rPr>
            </w:pPr>
            <w:r>
              <w:rPr>
                <w:b/>
                <w:bCs/>
                <w:lang w:val="en-GB" w:eastAsia="zh-CN"/>
              </w:rPr>
              <w:t>Proposal 6: To support multi-slot span based UE capability on maximum numbers of BDs/CCEs</w:t>
            </w:r>
          </w:p>
          <w:p w14:paraId="1309C2CA"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7882696A"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3E1303E4" w14:textId="77777777" w:rsidR="00011C30" w:rsidRDefault="0013580D">
            <w:pPr>
              <w:pStyle w:val="ListParagraph"/>
              <w:numPr>
                <w:ilvl w:val="1"/>
                <w:numId w:val="29"/>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7A890962"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7639E058" w14:textId="77777777" w:rsidR="00011C30" w:rsidRDefault="0013580D">
            <w:pPr>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256097F7" w14:textId="77777777" w:rsidR="00011C30" w:rsidRDefault="0013580D">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05B2AC49" w14:textId="77777777" w:rsidR="00011C30" w:rsidRDefault="0013580D">
            <w:pPr>
              <w:rPr>
                <w:b/>
                <w:bCs/>
                <w:lang w:val="en-GB" w:eastAsia="zh-CN"/>
              </w:rPr>
            </w:pPr>
            <w:r>
              <w:rPr>
                <w:b/>
                <w:bCs/>
                <w:lang w:val="en-GB" w:eastAsia="zh-CN"/>
              </w:rPr>
              <w:t>Proposal 8: PDCCH overbooking applies per multi-slot span,</w:t>
            </w:r>
          </w:p>
          <w:p w14:paraId="32881FEC" w14:textId="77777777" w:rsidR="00011C30" w:rsidRDefault="0013580D">
            <w:pPr>
              <w:pStyle w:val="B1"/>
              <w:numPr>
                <w:ilvl w:val="0"/>
                <w:numId w:val="30"/>
              </w:numPr>
              <w:spacing w:after="120"/>
              <w:rPr>
                <w:b/>
                <w:bCs/>
                <w:lang w:eastAsia="zh-CN"/>
              </w:rPr>
            </w:pPr>
            <w:r>
              <w:rPr>
                <w:b/>
                <w:bCs/>
                <w:lang w:eastAsia="zh-CN"/>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2B3D6B71" w14:textId="77777777" w:rsidR="00011C30" w:rsidRDefault="0013580D">
            <w:pPr>
              <w:pStyle w:val="B1"/>
              <w:numPr>
                <w:ilvl w:val="0"/>
                <w:numId w:val="30"/>
              </w:numPr>
              <w:spacing w:after="120"/>
              <w:rPr>
                <w:b/>
                <w:bCs/>
                <w:lang w:eastAsia="zh-CN"/>
              </w:rPr>
            </w:pPr>
            <w:r>
              <w:rPr>
                <w:b/>
                <w:bCs/>
                <w:lang w:eastAsia="zh-CN"/>
              </w:rPr>
              <w:t>For a SCell, the gNB should guarantee that the configured numbers of BDs/CCEs in a multi-slot span by the configuration of SS set(s) do not exceed the corresponding maximum numbers.</w:t>
            </w:r>
          </w:p>
          <w:p w14:paraId="6E4F8532" w14:textId="77777777" w:rsidR="00011C30" w:rsidRDefault="0013580D">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7BB5C360" w14:textId="77777777" w:rsidR="00011C30" w:rsidRDefault="0013580D">
            <w:pPr>
              <w:rPr>
                <w:b/>
                <w:bCs/>
                <w:lang w:val="en-GB" w:eastAsia="zh-CN"/>
              </w:rPr>
            </w:pPr>
            <w:r>
              <w:rPr>
                <w:b/>
                <w:bCs/>
                <w:lang w:val="en-GB" w:eastAsia="zh-CN"/>
              </w:rPr>
              <w:t>Proposal 9: A UE does not expect a CSS set will be dropped in PDCCH overbooking</w:t>
            </w:r>
          </w:p>
          <w:p w14:paraId="07152F97" w14:textId="77777777" w:rsidR="00011C30" w:rsidRDefault="0013580D">
            <w:pPr>
              <w:rPr>
                <w:b/>
                <w:bCs/>
                <w:lang w:val="en-GB" w:eastAsia="zh-CN"/>
              </w:rPr>
            </w:pPr>
            <w:r>
              <w:rPr>
                <w:b/>
                <w:bCs/>
                <w:lang w:val="en-GB" w:eastAsia="zh-CN"/>
              </w:rPr>
              <w:t xml:space="preserve">Proposal 10: To handling USS dropping in PDCCH overbooking </w:t>
            </w:r>
          </w:p>
          <w:p w14:paraId="52CF751E" w14:textId="77777777" w:rsidR="00011C30" w:rsidRDefault="0013580D">
            <w:pPr>
              <w:pStyle w:val="B1"/>
              <w:numPr>
                <w:ilvl w:val="0"/>
                <w:numId w:val="30"/>
              </w:numPr>
              <w:spacing w:after="120"/>
              <w:rPr>
                <w:b/>
                <w:bCs/>
                <w:lang w:eastAsia="zh-CN"/>
              </w:rPr>
            </w:pPr>
            <w:r>
              <w:rPr>
                <w:b/>
                <w:bCs/>
                <w:lang w:eastAsia="zh-CN"/>
              </w:rPr>
              <w:t>A USS set with largest SS set index is dropped</w:t>
            </w:r>
          </w:p>
          <w:p w14:paraId="7BCCE1C0" w14:textId="77777777" w:rsidR="00011C30" w:rsidRDefault="0013580D">
            <w:pPr>
              <w:pStyle w:val="B1"/>
              <w:numPr>
                <w:ilvl w:val="0"/>
                <w:numId w:val="30"/>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7DFD8B7E" w14:textId="77777777" w:rsidR="00011C30" w:rsidRDefault="00011C30">
            <w:pPr>
              <w:spacing w:before="120"/>
              <w:jc w:val="both"/>
              <w:rPr>
                <w:lang w:val="en-GB" w:eastAsia="zh-CN"/>
              </w:rPr>
            </w:pPr>
          </w:p>
        </w:tc>
      </w:tr>
    </w:tbl>
    <w:p w14:paraId="7EF889EE" w14:textId="77777777" w:rsidR="00011C30" w:rsidRDefault="00011C30">
      <w:pPr>
        <w:rPr>
          <w:lang w:eastAsia="zh-CN"/>
        </w:rPr>
      </w:pPr>
    </w:p>
    <w:p w14:paraId="1FD06B3F" w14:textId="77777777" w:rsidR="00011C30" w:rsidRDefault="0013580D">
      <w:pPr>
        <w:pStyle w:val="Heading3"/>
        <w:jc w:val="both"/>
        <w:rPr>
          <w:lang w:val="en-GB" w:eastAsia="zh-CN"/>
        </w:rPr>
      </w:pPr>
      <w:r>
        <w:rPr>
          <w:lang w:val="en-GB" w:eastAsia="zh-CN"/>
        </w:rPr>
        <w:lastRenderedPageBreak/>
        <w:t>R1-2100817 (Spreadtrum)</w:t>
      </w:r>
    </w:p>
    <w:tbl>
      <w:tblPr>
        <w:tblStyle w:val="TableGrid"/>
        <w:tblW w:w="14583" w:type="dxa"/>
        <w:tblLayout w:type="fixed"/>
        <w:tblLook w:val="04A0" w:firstRow="1" w:lastRow="0" w:firstColumn="1" w:lastColumn="0" w:noHBand="0" w:noVBand="1"/>
      </w:tblPr>
      <w:tblGrid>
        <w:gridCol w:w="14583"/>
      </w:tblGrid>
      <w:tr w:rsidR="00011C30" w14:paraId="33826746" w14:textId="77777777">
        <w:tc>
          <w:tcPr>
            <w:tcW w:w="9307" w:type="dxa"/>
          </w:tcPr>
          <w:p w14:paraId="19AF1D24" w14:textId="77777777" w:rsidR="00011C30" w:rsidRDefault="0013580D">
            <w:pPr>
              <w:pStyle w:val="BodyText"/>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6DFDABF7" w14:textId="77777777" w:rsidR="00011C30" w:rsidRDefault="00011C30">
            <w:pPr>
              <w:jc w:val="both"/>
            </w:pPr>
          </w:p>
          <w:p w14:paraId="37BB2448" w14:textId="77777777" w:rsidR="00011C30" w:rsidRDefault="0013580D">
            <w:pPr>
              <w:jc w:val="both"/>
              <w:rPr>
                <w:b/>
                <w:bCs/>
                <w:i/>
              </w:rPr>
            </w:pPr>
            <w:r>
              <w:rPr>
                <w:b/>
                <w:bCs/>
                <w:i/>
              </w:rPr>
              <w:t>Observation 1: For NR beyond 52.6 GHz, if larger subcarrier spacings are adopted, the PDCCH monitoring capability and the number of PDCCH candidates per slot would be further reduced.</w:t>
            </w:r>
          </w:p>
          <w:p w14:paraId="216BBA3F" w14:textId="77777777" w:rsidR="00011C30" w:rsidRDefault="00011C30">
            <w:pPr>
              <w:jc w:val="both"/>
              <w:rPr>
                <w:b/>
                <w:bCs/>
                <w:i/>
              </w:rPr>
            </w:pPr>
          </w:p>
          <w:p w14:paraId="3CD4BF6E" w14:textId="77777777" w:rsidR="00011C30" w:rsidRDefault="0013580D">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48C0AFCF" w14:textId="77777777" w:rsidR="00011C30" w:rsidRDefault="00011C30">
            <w:pPr>
              <w:jc w:val="both"/>
              <w:rPr>
                <w:b/>
                <w:bCs/>
                <w:i/>
              </w:rPr>
            </w:pPr>
          </w:p>
          <w:p w14:paraId="232571AA" w14:textId="77777777" w:rsidR="00011C30" w:rsidRDefault="0013580D">
            <w:pPr>
              <w:jc w:val="both"/>
              <w:rPr>
                <w:rFonts w:eastAsia="SimSun"/>
                <w:i/>
                <w:lang w:eastAsia="zh-CN"/>
              </w:rPr>
            </w:pPr>
            <w:r>
              <w:rPr>
                <w:b/>
                <w:bCs/>
                <w:i/>
              </w:rPr>
              <w:t>Proposal 1: Defining PDCCH BDs limits over a group of slots or relaxing PDCCH monitoring should be studied for above 52.6GHz.</w:t>
            </w:r>
          </w:p>
          <w:p w14:paraId="6E865BF3" w14:textId="77777777" w:rsidR="00011C30" w:rsidRDefault="00011C30">
            <w:pPr>
              <w:rPr>
                <w:lang w:eastAsia="zh-CN"/>
              </w:rPr>
            </w:pPr>
          </w:p>
        </w:tc>
      </w:tr>
    </w:tbl>
    <w:p w14:paraId="2CC0B4C8" w14:textId="77777777" w:rsidR="00011C30" w:rsidRDefault="00011C30">
      <w:pPr>
        <w:rPr>
          <w:lang w:eastAsia="zh-CN"/>
        </w:rPr>
      </w:pPr>
    </w:p>
    <w:p w14:paraId="77E43A04" w14:textId="77777777" w:rsidR="00011C30" w:rsidRDefault="0013580D">
      <w:pPr>
        <w:pStyle w:val="Heading3"/>
        <w:jc w:val="both"/>
        <w:rPr>
          <w:lang w:val="en-GB" w:eastAsia="zh-CN"/>
        </w:rPr>
      </w:pPr>
      <w:r>
        <w:rPr>
          <w:lang w:val="en-GB" w:eastAsia="zh-CN"/>
        </w:rPr>
        <w:t>R1-2100837 (InterDigital)</w:t>
      </w:r>
    </w:p>
    <w:tbl>
      <w:tblPr>
        <w:tblStyle w:val="TableGrid"/>
        <w:tblW w:w="14583" w:type="dxa"/>
        <w:tblLayout w:type="fixed"/>
        <w:tblLook w:val="04A0" w:firstRow="1" w:lastRow="0" w:firstColumn="1" w:lastColumn="0" w:noHBand="0" w:noVBand="1"/>
      </w:tblPr>
      <w:tblGrid>
        <w:gridCol w:w="14583"/>
      </w:tblGrid>
      <w:tr w:rsidR="00011C30" w14:paraId="72E283D0" w14:textId="77777777">
        <w:tc>
          <w:tcPr>
            <w:tcW w:w="14583" w:type="dxa"/>
          </w:tcPr>
          <w:p w14:paraId="099291BC" w14:textId="77777777" w:rsidR="00011C30" w:rsidRDefault="0013580D">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56ED8A86" w14:textId="77777777" w:rsidR="00011C30" w:rsidRDefault="0013580D">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71E81D7B" w14:textId="77777777" w:rsidR="00011C30" w:rsidRDefault="0013580D">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70BFD99D" w14:textId="77777777" w:rsidR="00011C30" w:rsidRDefault="0013580D">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0B0C4576" w14:textId="77777777" w:rsidR="00011C30" w:rsidRDefault="0013580D">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70D18938" w14:textId="77777777" w:rsidR="00011C30" w:rsidRDefault="00011C30">
            <w:pPr>
              <w:spacing w:line="276" w:lineRule="auto"/>
              <w:jc w:val="both"/>
              <w:rPr>
                <w:rFonts w:ascii="Arial" w:hAnsi="Arial" w:cs="Arial"/>
                <w:bCs/>
                <w:i/>
                <w:iCs/>
              </w:rPr>
            </w:pPr>
          </w:p>
          <w:p w14:paraId="318A22E1" w14:textId="77777777" w:rsidR="00011C30" w:rsidRDefault="0013580D">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1B68DD32" w14:textId="77777777" w:rsidR="00011C30" w:rsidRDefault="0013580D">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20FA7745" w14:textId="77777777" w:rsidR="00011C30" w:rsidRDefault="0013580D">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43BE5D12" w14:textId="77777777" w:rsidR="00011C30" w:rsidRDefault="0013580D">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79054E8E" w14:textId="77777777" w:rsidR="00011C30" w:rsidRDefault="0013580D">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5BA3A7AD" w14:textId="77777777" w:rsidR="00011C30" w:rsidRDefault="0013580D">
            <w:pPr>
              <w:pStyle w:val="Caption"/>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011C30" w14:paraId="1AC2E534" w14:textId="77777777">
              <w:trPr>
                <w:cantSplit/>
                <w:jc w:val="center"/>
              </w:trPr>
              <w:tc>
                <w:tcPr>
                  <w:tcW w:w="1465" w:type="dxa"/>
                  <w:shd w:val="clear" w:color="auto" w:fill="auto"/>
                  <w:vAlign w:val="center"/>
                </w:tcPr>
                <w:p w14:paraId="30648F0F" w14:textId="77777777" w:rsidR="00011C30" w:rsidRDefault="0013580D">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1CD10BEB" w14:textId="77777777" w:rsidR="00011C30" w:rsidRDefault="0013580D">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011C30" w14:paraId="400CE844" w14:textId="77777777">
              <w:trPr>
                <w:cantSplit/>
                <w:jc w:val="center"/>
              </w:trPr>
              <w:tc>
                <w:tcPr>
                  <w:tcW w:w="1465" w:type="dxa"/>
                  <w:shd w:val="clear" w:color="auto" w:fill="auto"/>
                  <w:vAlign w:val="center"/>
                </w:tcPr>
                <w:p w14:paraId="41DFC386" w14:textId="77777777" w:rsidR="00011C30" w:rsidRDefault="0013580D">
                  <w:pPr>
                    <w:pStyle w:val="TAC"/>
                    <w:rPr>
                      <w:rFonts w:cs="Arial"/>
                    </w:rPr>
                  </w:pPr>
                  <w:r>
                    <w:rPr>
                      <w:rFonts w:cs="Arial"/>
                    </w:rPr>
                    <w:t>5</w:t>
                  </w:r>
                </w:p>
              </w:tc>
              <w:tc>
                <w:tcPr>
                  <w:tcW w:w="7800" w:type="dxa"/>
                  <w:shd w:val="clear" w:color="auto" w:fill="auto"/>
                  <w:vAlign w:val="center"/>
                </w:tcPr>
                <w:p w14:paraId="405CB808" w14:textId="77777777" w:rsidR="00011C30" w:rsidRDefault="0013580D">
                  <w:pPr>
                    <w:pStyle w:val="TAC"/>
                    <w:rPr>
                      <w:rFonts w:cs="Arial"/>
                    </w:rPr>
                  </w:pPr>
                  <w:r>
                    <w:rPr>
                      <w:rFonts w:cs="Arial"/>
                    </w:rPr>
                    <w:t>A</w:t>
                  </w:r>
                </w:p>
              </w:tc>
            </w:tr>
            <w:tr w:rsidR="00011C30" w14:paraId="4192A4DC" w14:textId="77777777">
              <w:trPr>
                <w:cantSplit/>
                <w:jc w:val="center"/>
              </w:trPr>
              <w:tc>
                <w:tcPr>
                  <w:tcW w:w="1465" w:type="dxa"/>
                  <w:shd w:val="clear" w:color="auto" w:fill="auto"/>
                  <w:vAlign w:val="center"/>
                </w:tcPr>
                <w:p w14:paraId="4A375EFB" w14:textId="77777777" w:rsidR="00011C30" w:rsidRDefault="0013580D">
                  <w:pPr>
                    <w:pStyle w:val="TAC"/>
                    <w:rPr>
                      <w:rFonts w:cs="Arial"/>
                    </w:rPr>
                  </w:pPr>
                  <w:r>
                    <w:rPr>
                      <w:rFonts w:cs="Arial"/>
                    </w:rPr>
                    <w:t>6</w:t>
                  </w:r>
                </w:p>
              </w:tc>
              <w:tc>
                <w:tcPr>
                  <w:tcW w:w="7800" w:type="dxa"/>
                  <w:shd w:val="clear" w:color="auto" w:fill="auto"/>
                  <w:vAlign w:val="center"/>
                </w:tcPr>
                <w:p w14:paraId="49439AB3" w14:textId="77777777" w:rsidR="00011C30" w:rsidRDefault="0013580D">
                  <w:pPr>
                    <w:pStyle w:val="TAC"/>
                    <w:rPr>
                      <w:rFonts w:cs="Arial"/>
                    </w:rPr>
                  </w:pPr>
                  <w:r>
                    <w:rPr>
                      <w:rFonts w:cs="Arial"/>
                    </w:rPr>
                    <w:t>B</w:t>
                  </w:r>
                </w:p>
              </w:tc>
            </w:tr>
          </w:tbl>
          <w:p w14:paraId="31CB71FA" w14:textId="77777777" w:rsidR="00011C30" w:rsidRDefault="00011C30">
            <w:pPr>
              <w:spacing w:line="276" w:lineRule="auto"/>
              <w:jc w:val="both"/>
              <w:rPr>
                <w:rFonts w:ascii="Arial" w:eastAsia="Calibri" w:hAnsi="Arial" w:cs="Arial"/>
                <w:bCs/>
              </w:rPr>
            </w:pPr>
          </w:p>
          <w:p w14:paraId="64E0466E" w14:textId="77777777" w:rsidR="00011C30" w:rsidRDefault="0013580D">
            <w:pPr>
              <w:pStyle w:val="Caption"/>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011C30" w14:paraId="379CF90B" w14:textId="77777777">
              <w:trPr>
                <w:cantSplit/>
                <w:jc w:val="center"/>
              </w:trPr>
              <w:tc>
                <w:tcPr>
                  <w:tcW w:w="1465" w:type="dxa"/>
                  <w:shd w:val="clear" w:color="auto" w:fill="auto"/>
                  <w:vAlign w:val="center"/>
                </w:tcPr>
                <w:p w14:paraId="0AFAD629" w14:textId="77777777" w:rsidR="00011C30" w:rsidRDefault="0013580D">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53F6A175" w14:textId="77777777" w:rsidR="00011C30" w:rsidRDefault="0013580D">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011C30" w14:paraId="1B81CDDF" w14:textId="77777777">
              <w:trPr>
                <w:cantSplit/>
                <w:jc w:val="center"/>
              </w:trPr>
              <w:tc>
                <w:tcPr>
                  <w:tcW w:w="1465" w:type="dxa"/>
                  <w:shd w:val="clear" w:color="auto" w:fill="auto"/>
                  <w:vAlign w:val="center"/>
                </w:tcPr>
                <w:p w14:paraId="1C0AF849" w14:textId="77777777" w:rsidR="00011C30" w:rsidRDefault="0013580D">
                  <w:pPr>
                    <w:pStyle w:val="TAC"/>
                    <w:rPr>
                      <w:rFonts w:cs="Arial"/>
                    </w:rPr>
                  </w:pPr>
                  <w:r>
                    <w:rPr>
                      <w:rFonts w:cs="Arial"/>
                    </w:rPr>
                    <w:lastRenderedPageBreak/>
                    <w:t>5</w:t>
                  </w:r>
                </w:p>
              </w:tc>
              <w:tc>
                <w:tcPr>
                  <w:tcW w:w="7170" w:type="dxa"/>
                  <w:shd w:val="clear" w:color="auto" w:fill="auto"/>
                  <w:vAlign w:val="center"/>
                </w:tcPr>
                <w:p w14:paraId="6BE3C176" w14:textId="77777777" w:rsidR="00011C30" w:rsidRDefault="0013580D">
                  <w:pPr>
                    <w:pStyle w:val="TAC"/>
                    <w:rPr>
                      <w:rFonts w:cs="Arial"/>
                    </w:rPr>
                  </w:pPr>
                  <w:r>
                    <w:rPr>
                      <w:rFonts w:cs="Arial"/>
                    </w:rPr>
                    <w:t>C</w:t>
                  </w:r>
                </w:p>
              </w:tc>
            </w:tr>
            <w:tr w:rsidR="00011C30" w14:paraId="0F6836B6" w14:textId="77777777">
              <w:trPr>
                <w:cantSplit/>
                <w:jc w:val="center"/>
              </w:trPr>
              <w:tc>
                <w:tcPr>
                  <w:tcW w:w="1465" w:type="dxa"/>
                  <w:shd w:val="clear" w:color="auto" w:fill="auto"/>
                  <w:vAlign w:val="center"/>
                </w:tcPr>
                <w:p w14:paraId="5DC39D2E" w14:textId="77777777" w:rsidR="00011C30" w:rsidRDefault="0013580D">
                  <w:pPr>
                    <w:pStyle w:val="TAC"/>
                    <w:rPr>
                      <w:rFonts w:cs="Arial"/>
                    </w:rPr>
                  </w:pPr>
                  <w:r>
                    <w:rPr>
                      <w:rFonts w:cs="Arial"/>
                    </w:rPr>
                    <w:t>6</w:t>
                  </w:r>
                </w:p>
              </w:tc>
              <w:tc>
                <w:tcPr>
                  <w:tcW w:w="7170" w:type="dxa"/>
                  <w:shd w:val="clear" w:color="auto" w:fill="auto"/>
                  <w:vAlign w:val="center"/>
                </w:tcPr>
                <w:p w14:paraId="3471DE41" w14:textId="77777777" w:rsidR="00011C30" w:rsidRDefault="0013580D">
                  <w:pPr>
                    <w:pStyle w:val="TAC"/>
                    <w:rPr>
                      <w:rFonts w:cs="Arial"/>
                    </w:rPr>
                  </w:pPr>
                  <w:r>
                    <w:rPr>
                      <w:rFonts w:cs="Arial"/>
                    </w:rPr>
                    <w:t>D</w:t>
                  </w:r>
                </w:p>
              </w:tc>
            </w:tr>
          </w:tbl>
          <w:p w14:paraId="2C07A874" w14:textId="77777777" w:rsidR="00011C30" w:rsidRDefault="00011C30">
            <w:pPr>
              <w:spacing w:line="276" w:lineRule="auto"/>
              <w:jc w:val="both"/>
              <w:rPr>
                <w:rFonts w:ascii="Arial" w:eastAsia="Calibri" w:hAnsi="Arial" w:cs="Arial"/>
                <w:bCs/>
              </w:rPr>
            </w:pPr>
          </w:p>
          <w:p w14:paraId="3CD636CB" w14:textId="77777777" w:rsidR="00011C30" w:rsidRDefault="0013580D">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0100DC9F" w14:textId="77777777" w:rsidR="00011C30" w:rsidRDefault="0013580D">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191C6F32" w14:textId="77777777" w:rsidR="00011C30" w:rsidRDefault="00011C30">
            <w:pPr>
              <w:rPr>
                <w:lang w:eastAsia="zh-CN"/>
              </w:rPr>
            </w:pPr>
          </w:p>
        </w:tc>
      </w:tr>
    </w:tbl>
    <w:p w14:paraId="76E7C62C" w14:textId="77777777" w:rsidR="00011C30" w:rsidRDefault="0013580D">
      <w:pPr>
        <w:pStyle w:val="Heading3"/>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011C30" w14:paraId="0771D348" w14:textId="77777777">
        <w:tc>
          <w:tcPr>
            <w:tcW w:w="9307" w:type="dxa"/>
          </w:tcPr>
          <w:p w14:paraId="34AA751B" w14:textId="77777777" w:rsidR="00011C30" w:rsidRDefault="0013580D">
            <w:pPr>
              <w:pStyle w:val="ListParagraph"/>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0A5B4EAD" w14:textId="77777777" w:rsidR="00011C30" w:rsidRDefault="0013580D">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6BE5E95C" w14:textId="77777777" w:rsidR="00011C30" w:rsidRDefault="0013580D">
            <w:pPr>
              <w:pStyle w:val="ListParagraph"/>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6E365632" w14:textId="77777777" w:rsidR="00011C30" w:rsidRDefault="0013580D">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3595AC08" w14:textId="77777777" w:rsidR="00011C30" w:rsidRDefault="0013580D">
            <w:pPr>
              <w:pStyle w:val="ListParagraph"/>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49F59017" w14:textId="77777777" w:rsidR="00011C30" w:rsidRDefault="0013580D">
            <w:pPr>
              <w:spacing w:after="80"/>
              <w:rPr>
                <w:lang w:eastAsia="zh-CN"/>
              </w:rPr>
            </w:pPr>
            <w:r>
              <w:rPr>
                <w:sz w:val="20"/>
                <w:szCs w:val="20"/>
                <w:lang w:eastAsia="zh-CN"/>
              </w:rPr>
              <w:t>With the above analysis and discussions among the three solutions, we would like to present the following proposal.</w:t>
            </w:r>
          </w:p>
          <w:p w14:paraId="6CA58C62" w14:textId="77777777" w:rsidR="00011C30" w:rsidRDefault="0013580D">
            <w:pPr>
              <w:pStyle w:val="ListParagraph"/>
              <w:numPr>
                <w:ilvl w:val="0"/>
                <w:numId w:val="32"/>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26077720" w14:textId="77777777" w:rsidR="00011C30" w:rsidRDefault="00011C30">
            <w:pPr>
              <w:rPr>
                <w:lang w:eastAsia="zh-CN"/>
              </w:rPr>
            </w:pPr>
          </w:p>
        </w:tc>
      </w:tr>
    </w:tbl>
    <w:p w14:paraId="34C31DAA" w14:textId="77777777" w:rsidR="00011C30" w:rsidRDefault="00011C30">
      <w:pPr>
        <w:rPr>
          <w:lang w:eastAsia="zh-CN"/>
        </w:rPr>
      </w:pPr>
    </w:p>
    <w:p w14:paraId="3C55D88D" w14:textId="77777777" w:rsidR="00011C30" w:rsidRDefault="0013580D">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011C30" w14:paraId="4440031C" w14:textId="77777777">
        <w:tc>
          <w:tcPr>
            <w:tcW w:w="9307" w:type="dxa"/>
          </w:tcPr>
          <w:p w14:paraId="4461723D" w14:textId="77777777" w:rsidR="00011C30" w:rsidRDefault="0013580D">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69685FE8" w14:textId="77777777" w:rsidR="00011C30" w:rsidRDefault="0013580D">
            <w:pPr>
              <w:spacing w:before="120"/>
              <w:rPr>
                <w:rFonts w:eastAsia="Batang"/>
                <w:lang w:eastAsia="ko-KR"/>
              </w:rPr>
            </w:pPr>
            <w:r>
              <w:rPr>
                <w:rFonts w:eastAsia="Batang"/>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643427A3" w14:textId="77777777" w:rsidR="00011C30" w:rsidRDefault="0013580D">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3FE188AF" w14:textId="77777777" w:rsidR="00011C30" w:rsidRDefault="0013580D">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4A456DB3" w14:textId="77777777" w:rsidR="00011C30" w:rsidRDefault="0013580D">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648E5AD8" w14:textId="77777777" w:rsidR="00011C30" w:rsidRDefault="00011C30">
            <w:pPr>
              <w:rPr>
                <w:lang w:eastAsia="zh-CN"/>
              </w:rPr>
            </w:pPr>
          </w:p>
        </w:tc>
      </w:tr>
    </w:tbl>
    <w:p w14:paraId="66C41F90" w14:textId="77777777" w:rsidR="00011C30" w:rsidRDefault="00011C30">
      <w:pPr>
        <w:rPr>
          <w:lang w:eastAsia="zh-CN"/>
        </w:rPr>
      </w:pPr>
    </w:p>
    <w:p w14:paraId="0CFBC1B7" w14:textId="77777777" w:rsidR="00011C30" w:rsidRDefault="0013580D">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011C30" w14:paraId="00630308" w14:textId="77777777">
        <w:tc>
          <w:tcPr>
            <w:tcW w:w="9307" w:type="dxa"/>
          </w:tcPr>
          <w:p w14:paraId="31433A43" w14:textId="77777777" w:rsidR="00011C30" w:rsidRDefault="0013580D">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7B1ED954" w14:textId="77777777" w:rsidR="00011C30" w:rsidRDefault="0013580D">
            <w:pPr>
              <w:pStyle w:val="BodyText"/>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6984662C" w14:textId="77777777" w:rsidR="00011C30" w:rsidRDefault="0013580D">
            <w:pPr>
              <w:pStyle w:val="BodyText"/>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14:paraId="17508D2A" w14:textId="77777777" w:rsidR="00011C30" w:rsidRDefault="0013580D">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08443C4F" w14:textId="77777777" w:rsidR="00011C30" w:rsidRDefault="0013580D">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3CCA5115" w14:textId="77777777" w:rsidR="00011C30" w:rsidRDefault="0013580D">
            <w:pPr>
              <w:pStyle w:val="BodyText"/>
              <w:spacing w:beforeLines="50" w:before="120"/>
              <w:rPr>
                <w:lang w:eastAsia="zh-CN"/>
              </w:rPr>
            </w:pPr>
            <w:r>
              <w:rPr>
                <w:b/>
                <w:i/>
                <w:lang w:eastAsia="zh-CN"/>
              </w:rPr>
              <w:t>Proposal 3: Similar PDCCH monitoring span (X/Y) as in R16 URLLC can be considered for NR 52.6-71GHz by modifying the unit of X/Y from symbol to slot.</w:t>
            </w:r>
          </w:p>
          <w:p w14:paraId="389556D0" w14:textId="77777777" w:rsidR="00011C30" w:rsidRDefault="0013580D">
            <w:pPr>
              <w:pStyle w:val="BodyText"/>
              <w:spacing w:beforeLines="50" w:before="120"/>
              <w:rPr>
                <w:lang w:eastAsia="zh-CN"/>
              </w:rPr>
            </w:pPr>
            <w:r>
              <w:rPr>
                <w:b/>
                <w:i/>
                <w:lang w:eastAsia="zh-CN"/>
              </w:rPr>
              <w:t>Proposal 4: It is necessary to define multi-slot span (X/Y) to allow sparse PDCCH monitoring in every X slots for the newly introduced SCS 480/960kHz.</w:t>
            </w:r>
          </w:p>
          <w:p w14:paraId="54304EA4" w14:textId="77777777" w:rsidR="00011C30" w:rsidRDefault="0013580D">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C45C4B1" w14:textId="77777777" w:rsidR="00011C30" w:rsidRDefault="0013580D">
            <w:pPr>
              <w:pStyle w:val="BodyText"/>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7B978F57" w14:textId="77777777" w:rsidR="00011C30" w:rsidRDefault="00011C30">
            <w:pPr>
              <w:jc w:val="both"/>
              <w:rPr>
                <w:b/>
                <w:i/>
                <w:iCs/>
              </w:rPr>
            </w:pPr>
          </w:p>
        </w:tc>
      </w:tr>
    </w:tbl>
    <w:p w14:paraId="7177F849" w14:textId="77777777" w:rsidR="00011C30" w:rsidRDefault="00011C30">
      <w:pPr>
        <w:rPr>
          <w:lang w:eastAsia="zh-CN"/>
        </w:rPr>
      </w:pPr>
    </w:p>
    <w:p w14:paraId="227CF312" w14:textId="77777777" w:rsidR="00011C30" w:rsidRDefault="0013580D">
      <w:pPr>
        <w:pStyle w:val="Heading3"/>
        <w:jc w:val="both"/>
        <w:rPr>
          <w:lang w:val="en-GB" w:eastAsia="zh-CN"/>
        </w:rPr>
      </w:pPr>
      <w:r>
        <w:rPr>
          <w:lang w:val="en-GB" w:eastAsia="zh-CN"/>
        </w:rPr>
        <w:lastRenderedPageBreak/>
        <w:t>R1-2101195 (Samsung)</w:t>
      </w:r>
    </w:p>
    <w:tbl>
      <w:tblPr>
        <w:tblStyle w:val="TableGrid"/>
        <w:tblW w:w="14583" w:type="dxa"/>
        <w:tblLayout w:type="fixed"/>
        <w:tblLook w:val="04A0" w:firstRow="1" w:lastRow="0" w:firstColumn="1" w:lastColumn="0" w:noHBand="0" w:noVBand="1"/>
      </w:tblPr>
      <w:tblGrid>
        <w:gridCol w:w="14583"/>
      </w:tblGrid>
      <w:tr w:rsidR="00011C30" w14:paraId="6588ACBE" w14:textId="77777777">
        <w:tc>
          <w:tcPr>
            <w:tcW w:w="9307" w:type="dxa"/>
          </w:tcPr>
          <w:p w14:paraId="2E85C6A4" w14:textId="77777777" w:rsidR="00011C30" w:rsidRDefault="0013580D">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5D2257E5" w14:textId="77777777" w:rsidR="00011C30" w:rsidRDefault="0013580D">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0992CFA0" w14:textId="77777777" w:rsidR="00011C30" w:rsidRDefault="0013580D">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6033E206" w14:textId="77777777" w:rsidR="00011C30" w:rsidRDefault="0013580D">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4172E329" w14:textId="77777777" w:rsidR="00011C30" w:rsidRDefault="0013580D">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6F8173B5"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5440E276"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583C9E82" w14:textId="77777777" w:rsidR="00011C30" w:rsidRDefault="0013580D">
            <w:pPr>
              <w:rPr>
                <w:b/>
                <w:u w:val="single"/>
              </w:rPr>
            </w:pPr>
            <w:r>
              <w:rPr>
                <w:b/>
                <w:u w:val="single"/>
              </w:rPr>
              <w:t>Proposal 2: Support adaptation and UE assistance information report for X and/or Y when UE supports multiple combinations (X, Y).</w:t>
            </w:r>
          </w:p>
          <w:p w14:paraId="2899D2AB"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3033C41C" w14:textId="77777777" w:rsidR="00011C30" w:rsidRDefault="00011C30">
            <w:pPr>
              <w:rPr>
                <w:b/>
              </w:rPr>
            </w:pPr>
          </w:p>
          <w:p w14:paraId="4CF745C8" w14:textId="77777777" w:rsidR="00011C30" w:rsidRDefault="0013580D">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453CDACE" w14:textId="77777777" w:rsidR="00011C30" w:rsidRDefault="00011C30">
            <w:pPr>
              <w:rPr>
                <w:b/>
                <w:u w:val="single"/>
              </w:rPr>
            </w:pPr>
          </w:p>
          <w:p w14:paraId="4AA2DFCF" w14:textId="77777777" w:rsidR="00011C30" w:rsidRDefault="0013580D">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570F345" w14:textId="77777777" w:rsidR="00011C30" w:rsidRDefault="0013580D">
            <w:pPr>
              <w:rPr>
                <w:b/>
                <w:u w:val="single"/>
              </w:rPr>
            </w:pPr>
            <w:r>
              <w:rPr>
                <w:b/>
                <w:u w:val="single"/>
              </w:rPr>
              <w:t>Proposal 5: For multi-slot span based PDCCH monitoring based on combination (X, Y), support limitations on search space set configurations, including</w:t>
            </w:r>
          </w:p>
          <w:p w14:paraId="39318D8F" w14:textId="77777777" w:rsidR="00011C30" w:rsidRDefault="0013580D">
            <w:pPr>
              <w:pStyle w:val="ListParagraph"/>
              <w:numPr>
                <w:ilvl w:val="0"/>
                <w:numId w:val="33"/>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D108B94" w14:textId="77777777" w:rsidR="00011C30" w:rsidRDefault="0013580D">
            <w:pPr>
              <w:pStyle w:val="ListParagraph"/>
              <w:numPr>
                <w:ilvl w:val="0"/>
                <w:numId w:val="33"/>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EC7846F" w14:textId="77777777" w:rsidR="00011C30" w:rsidRDefault="0013580D">
            <w:pPr>
              <w:rPr>
                <w:b/>
                <w:u w:val="single"/>
              </w:rPr>
            </w:pPr>
            <w:r>
              <w:rPr>
                <w:b/>
                <w:u w:val="single"/>
              </w:rPr>
              <w:t>Proposal 6: Support PDCCH candidates allocation/dropping per a span over multiple slots.</w:t>
            </w:r>
          </w:p>
          <w:p w14:paraId="07305DBC" w14:textId="77777777" w:rsidR="00011C30" w:rsidRDefault="00011C30">
            <w:pPr>
              <w:jc w:val="both"/>
              <w:rPr>
                <w:b/>
                <w:i/>
                <w:iCs/>
              </w:rPr>
            </w:pPr>
          </w:p>
        </w:tc>
      </w:tr>
    </w:tbl>
    <w:p w14:paraId="4757DEBF" w14:textId="77777777" w:rsidR="00011C30" w:rsidRDefault="00011C30">
      <w:pPr>
        <w:rPr>
          <w:lang w:eastAsia="zh-CN"/>
        </w:rPr>
      </w:pPr>
    </w:p>
    <w:p w14:paraId="11092A8B" w14:textId="77777777" w:rsidR="00011C30" w:rsidRDefault="0013580D">
      <w:pPr>
        <w:pStyle w:val="Heading3"/>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011C30" w14:paraId="48F5507D" w14:textId="77777777">
        <w:tc>
          <w:tcPr>
            <w:tcW w:w="9307" w:type="dxa"/>
          </w:tcPr>
          <w:p w14:paraId="27B1D237" w14:textId="77777777" w:rsidR="00011C30" w:rsidRDefault="0013580D">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6BDA58E7" w14:textId="77777777" w:rsidR="00011C30" w:rsidRDefault="0013580D">
            <w:pPr>
              <w:pStyle w:val="BodyText"/>
              <w:numPr>
                <w:ilvl w:val="0"/>
                <w:numId w:val="34"/>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3291765A" w14:textId="77777777" w:rsidR="00011C30" w:rsidRDefault="0013580D">
            <w:pPr>
              <w:pStyle w:val="BodyText"/>
              <w:numPr>
                <w:ilvl w:val="0"/>
                <w:numId w:val="34"/>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11762BD9" w14:textId="77777777" w:rsidR="00011C30" w:rsidRDefault="00011C30">
            <w:pPr>
              <w:pStyle w:val="BodyText"/>
            </w:pPr>
          </w:p>
          <w:p w14:paraId="7D7CCC71"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0" w:name="_Toc61769618"/>
            <w:r>
              <w:t>The monitoring periodicity of search space is an integer multiple of the bundle size B used to define UE PDCCH processing capabilities per bundle of B slots</w:t>
            </w:r>
            <w:r>
              <w:rPr>
                <w:rFonts w:eastAsiaTheme="minorEastAsia"/>
              </w:rPr>
              <w:t>.</w:t>
            </w:r>
            <w:bookmarkEnd w:id="20"/>
          </w:p>
          <w:p w14:paraId="37BBF620" w14:textId="77777777" w:rsidR="00011C30" w:rsidRDefault="0013580D">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40DDF2D5" w14:textId="77777777" w:rsidR="00011C30" w:rsidRPr="00416F27" w:rsidRDefault="002E167C">
            <w:pPr>
              <w:pStyle w:val="BodyText"/>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1DB99A9D" w14:textId="77777777" w:rsidR="00011C30" w:rsidRPr="00416F27" w:rsidRDefault="002E167C">
            <w:pPr>
              <w:pStyle w:val="BodyText"/>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746D4C94" w14:textId="77777777" w:rsidR="00011C30" w:rsidRPr="00416F27" w:rsidRDefault="00011C30">
            <w:pPr>
              <w:pStyle w:val="BodyText"/>
              <w:rPr>
                <w:lang w:val="sv-SE"/>
              </w:rPr>
            </w:pPr>
          </w:p>
          <w:p w14:paraId="201FB7EA"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1" w:name="_Toc53776234"/>
            <w:bookmarkStart w:id="22"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21"/>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22"/>
          </w:p>
          <w:p w14:paraId="7BDF4014" w14:textId="77777777" w:rsidR="00011C30" w:rsidRDefault="0013580D">
            <w:pPr>
              <w:pStyle w:val="BodyText"/>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3EAA48AF" w14:textId="77777777" w:rsidR="00011C30" w:rsidRDefault="00011C30">
            <w:pPr>
              <w:pStyle w:val="BodyText"/>
            </w:pPr>
          </w:p>
          <w:p w14:paraId="25B34083"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3" w:name="_Toc61769620"/>
            <w:r>
              <w:t>RAN1 strives to narrow down the supported PDCCH monitoring bundle size values to those beneficial to system operations and implementation</w:t>
            </w:r>
            <w:r>
              <w:rPr>
                <w:rFonts w:eastAsiaTheme="minorEastAsia"/>
              </w:rPr>
              <w:t>.</w:t>
            </w:r>
            <w:bookmarkEnd w:id="23"/>
          </w:p>
          <w:p w14:paraId="68BE9A62" w14:textId="77777777" w:rsidR="00011C30" w:rsidRDefault="0013580D">
            <w:pPr>
              <w:pStyle w:val="BodyText"/>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733595AA" w14:textId="77777777" w:rsidR="00011C30" w:rsidRDefault="002E167C">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69BB8275" w14:textId="77777777" w:rsidR="00011C30" w:rsidRDefault="002E167C">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5988AB54" w14:textId="77777777" w:rsidR="00011C30" w:rsidRDefault="0013580D">
            <w:pPr>
              <w:pStyle w:val="BodyText"/>
            </w:pPr>
            <w:r>
              <w:t>Similarly, the UE PDCCH processing capabilities per 8-slot monitoring bundle for 960 kHz SCS can then be defined as</w:t>
            </w:r>
          </w:p>
          <w:p w14:paraId="6B2193C6" w14:textId="77777777" w:rsidR="00011C30" w:rsidRDefault="002E167C">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22F001B" w14:textId="77777777" w:rsidR="00011C30" w:rsidRDefault="002E167C">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6023B1F2" w14:textId="77777777" w:rsidR="00011C30" w:rsidRDefault="0013580D">
            <w:pPr>
              <w:pStyle w:val="BodyText"/>
            </w:pPr>
            <w:r>
              <w:t>In other words, the UE capability for BD/CCE per B-slot bundle for a larger SCS (480 or 960 kHz) is the same as the per-slot capability for 120 kHz.</w:t>
            </w:r>
          </w:p>
          <w:p w14:paraId="546E7C36" w14:textId="77777777" w:rsidR="00011C30" w:rsidRDefault="00011C30">
            <w:pPr>
              <w:pStyle w:val="BodyText"/>
            </w:pPr>
          </w:p>
          <w:p w14:paraId="2DA018A8"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4"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4"/>
          </w:p>
          <w:p w14:paraId="71DEB43A"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5"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5"/>
          </w:p>
          <w:p w14:paraId="07B5150D" w14:textId="77777777" w:rsidR="00011C30" w:rsidRDefault="00011C30">
            <w:pPr>
              <w:rPr>
                <w:b/>
                <w:i/>
                <w:iCs/>
              </w:rPr>
            </w:pPr>
          </w:p>
        </w:tc>
      </w:tr>
    </w:tbl>
    <w:p w14:paraId="061DB12B" w14:textId="77777777" w:rsidR="00011C30" w:rsidRDefault="00011C30">
      <w:pPr>
        <w:rPr>
          <w:lang w:eastAsia="zh-CN"/>
        </w:rPr>
      </w:pPr>
    </w:p>
    <w:p w14:paraId="3C22655C" w14:textId="77777777" w:rsidR="00011C30" w:rsidRDefault="0013580D">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011C30" w14:paraId="271F8422" w14:textId="77777777">
        <w:tc>
          <w:tcPr>
            <w:tcW w:w="9307" w:type="dxa"/>
          </w:tcPr>
          <w:p w14:paraId="0E9750BE" w14:textId="77777777" w:rsidR="00011C30" w:rsidRDefault="0013580D">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dynamic adaptation of the parameters related to PDCCH monitoring, that are configured semi statically,  in order to reduce number of blind decodings.</w:t>
            </w:r>
          </w:p>
          <w:p w14:paraId="5E014617" w14:textId="77777777" w:rsidR="00011C30" w:rsidRDefault="0013580D">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71EABB9E" w14:textId="77777777" w:rsidR="00011C30" w:rsidRDefault="0013580D">
            <w:pPr>
              <w:jc w:val="both"/>
              <w:rPr>
                <w:sz w:val="24"/>
                <w:szCs w:val="24"/>
              </w:rPr>
            </w:pPr>
            <w:r>
              <w:rPr>
                <w:b/>
                <w:bCs/>
                <w:sz w:val="24"/>
                <w:szCs w:val="24"/>
                <w:lang w:val="en-IN"/>
              </w:rPr>
              <w:t>Proposal 2:</w:t>
            </w:r>
            <w:r>
              <w:rPr>
                <w:sz w:val="24"/>
                <w:szCs w:val="24"/>
                <w:lang w:val="en-IN"/>
              </w:rPr>
              <w:t xml:space="preserve"> </w:t>
            </w:r>
            <w:bookmarkStart w:id="26" w:name="__DdeLink__15710_1451397986"/>
            <w:bookmarkEnd w:id="26"/>
            <w:r>
              <w:rPr>
                <w:b/>
                <w:sz w:val="24"/>
                <w:szCs w:val="24"/>
                <w:lang w:val="en-IN"/>
              </w:rPr>
              <w:t xml:space="preserve">Dynamic indication of scheduled search space sets, DCI formats, DCI termination etc. is supported. </w:t>
            </w:r>
          </w:p>
          <w:p w14:paraId="552C7F61" w14:textId="77777777" w:rsidR="00011C30" w:rsidRDefault="00011C30">
            <w:pPr>
              <w:jc w:val="both"/>
              <w:rPr>
                <w:b/>
                <w:i/>
                <w:iCs/>
              </w:rPr>
            </w:pPr>
          </w:p>
        </w:tc>
      </w:tr>
    </w:tbl>
    <w:p w14:paraId="7F1CC24C" w14:textId="77777777" w:rsidR="00011C30" w:rsidRDefault="00011C30">
      <w:pPr>
        <w:rPr>
          <w:lang w:eastAsia="zh-CN"/>
        </w:rPr>
      </w:pPr>
    </w:p>
    <w:p w14:paraId="0D56D56C" w14:textId="77777777" w:rsidR="00011C30" w:rsidRDefault="0013580D">
      <w:pPr>
        <w:pStyle w:val="Heading3"/>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011C30" w14:paraId="5FC0F2EC" w14:textId="77777777">
        <w:tc>
          <w:tcPr>
            <w:tcW w:w="9307" w:type="dxa"/>
          </w:tcPr>
          <w:p w14:paraId="574654CB" w14:textId="77777777" w:rsidR="00011C30" w:rsidRDefault="0013580D">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402FD14E" w14:textId="77777777" w:rsidR="00011C30" w:rsidRDefault="0013580D">
            <w:pPr>
              <w:jc w:val="both"/>
              <w:rPr>
                <w:i/>
                <w:iCs/>
              </w:rPr>
            </w:pPr>
            <w:r>
              <w:rPr>
                <w:b/>
                <w:bCs/>
                <w:i/>
                <w:iCs/>
              </w:rPr>
              <w:t>Proposal 1:</w:t>
            </w:r>
            <w:r>
              <w:rPr>
                <w:i/>
                <w:iCs/>
              </w:rPr>
              <w:t xml:space="preserve"> slot-based and  span-based PDCCH monitoring should not be applicable to Rel-17 UEs. </w:t>
            </w:r>
          </w:p>
          <w:p w14:paraId="057D63D9" w14:textId="77777777" w:rsidR="00011C30" w:rsidRDefault="0013580D">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366C2C63" w14:textId="77777777" w:rsidR="00011C30" w:rsidRDefault="0013580D">
            <w:pPr>
              <w:tabs>
                <w:tab w:val="left" w:pos="640"/>
              </w:tabs>
              <w:jc w:val="both"/>
              <w:rPr>
                <w:i/>
                <w:iCs/>
              </w:rPr>
            </w:pPr>
            <w:r>
              <w:rPr>
                <w:b/>
                <w:bCs/>
                <w:i/>
                <w:iCs/>
              </w:rPr>
              <w:t>Proposal 3</w:t>
            </w:r>
            <w:r>
              <w:rPr>
                <w:i/>
                <w:iCs/>
              </w:rPr>
              <w:t>: RAN1 should define the PDCCH Monitoring Occasions per slot group. The MO could be defined as follows:</w:t>
            </w:r>
          </w:p>
          <w:p w14:paraId="6EEFA06A" w14:textId="77777777" w:rsidR="00011C30" w:rsidRDefault="0013580D">
            <w:pPr>
              <w:pStyle w:val="ListParagraph"/>
              <w:numPr>
                <w:ilvl w:val="0"/>
                <w:numId w:val="15"/>
              </w:numPr>
              <w:snapToGrid/>
              <w:jc w:val="both"/>
              <w:rPr>
                <w:i/>
                <w:iCs/>
              </w:rPr>
            </w:pPr>
            <w:r>
              <w:rPr>
                <w:i/>
                <w:iCs/>
              </w:rPr>
              <w:t>Type 1: For all the slots  in the slot group, PDCCH monitoring occurs within the first X symbols of the multiple slots</w:t>
            </w:r>
          </w:p>
          <w:p w14:paraId="79E9E32A" w14:textId="77777777" w:rsidR="00011C30" w:rsidRDefault="0013580D">
            <w:pPr>
              <w:pStyle w:val="ListParagraph"/>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1CBCA863" w14:textId="77777777" w:rsidR="00011C30" w:rsidRDefault="0013580D">
            <w:pPr>
              <w:pStyle w:val="ListParagraph"/>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0C94A79F" w14:textId="77777777" w:rsidR="00011C30" w:rsidRDefault="0013580D">
            <w:pPr>
              <w:pStyle w:val="ListParagraph"/>
              <w:numPr>
                <w:ilvl w:val="1"/>
                <w:numId w:val="15"/>
              </w:numPr>
              <w:snapToGrid/>
              <w:jc w:val="both"/>
              <w:rPr>
                <w:i/>
                <w:iCs/>
              </w:rPr>
            </w:pPr>
            <w:r>
              <w:rPr>
                <w:i/>
                <w:iCs/>
              </w:rPr>
              <w:t xml:space="preserve">X : Number of OFDM symbols within which the monitoring occasion occurs, </w:t>
            </w:r>
          </w:p>
          <w:p w14:paraId="3DEF4771" w14:textId="77777777" w:rsidR="00011C30" w:rsidRDefault="0013580D">
            <w:pPr>
              <w:pStyle w:val="ListParagraph"/>
              <w:numPr>
                <w:ilvl w:val="1"/>
                <w:numId w:val="15"/>
              </w:numPr>
              <w:snapToGrid/>
              <w:jc w:val="both"/>
              <w:rPr>
                <w:i/>
                <w:iCs/>
              </w:rPr>
            </w:pPr>
            <w:r>
              <w:rPr>
                <w:i/>
                <w:iCs/>
              </w:rPr>
              <w:t>Y: minimum number of OFDM symbols between the start of different PDCCH Mos</w:t>
            </w:r>
          </w:p>
          <w:p w14:paraId="1F949B3C" w14:textId="77777777" w:rsidR="00011C30" w:rsidRDefault="0013580D">
            <w:pPr>
              <w:pStyle w:val="ListParagraph"/>
              <w:numPr>
                <w:ilvl w:val="1"/>
                <w:numId w:val="15"/>
              </w:numPr>
              <w:snapToGrid/>
              <w:jc w:val="both"/>
              <w:rPr>
                <w:i/>
                <w:iCs/>
              </w:rPr>
            </w:pPr>
            <w:r>
              <w:rPr>
                <w:i/>
                <w:iCs/>
              </w:rPr>
              <w:t>Z: Slot group size</w:t>
            </w:r>
          </w:p>
          <w:p w14:paraId="231416D4" w14:textId="77777777" w:rsidR="00011C30" w:rsidRDefault="0013580D">
            <w:pPr>
              <w:jc w:val="both"/>
              <w:rPr>
                <w:i/>
                <w:iCs/>
              </w:rPr>
            </w:pPr>
            <w:r>
              <w:rPr>
                <w:b/>
                <w:bCs/>
                <w:i/>
                <w:iCs/>
              </w:rPr>
              <w:t>Proposal 4:</w:t>
            </w:r>
            <w:r>
              <w:rPr>
                <w:i/>
                <w:iCs/>
              </w:rPr>
              <w:t xml:space="preserve"> Overbooking and dropping are performed per slot group.</w:t>
            </w:r>
          </w:p>
          <w:p w14:paraId="54BC882C" w14:textId="77777777" w:rsidR="00011C30" w:rsidRDefault="00011C30">
            <w:pPr>
              <w:jc w:val="both"/>
              <w:rPr>
                <w:b/>
                <w:i/>
                <w:iCs/>
              </w:rPr>
            </w:pPr>
          </w:p>
        </w:tc>
      </w:tr>
    </w:tbl>
    <w:p w14:paraId="08343A01" w14:textId="77777777" w:rsidR="00011C30" w:rsidRDefault="00011C30">
      <w:pPr>
        <w:rPr>
          <w:lang w:eastAsia="zh-CN"/>
        </w:rPr>
      </w:pPr>
    </w:p>
    <w:p w14:paraId="56A1EBEA" w14:textId="77777777" w:rsidR="00011C30" w:rsidRDefault="0013580D">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011C30" w14:paraId="754FF5C9" w14:textId="77777777">
        <w:tc>
          <w:tcPr>
            <w:tcW w:w="9307" w:type="dxa"/>
          </w:tcPr>
          <w:p w14:paraId="1CE448A7" w14:textId="77777777" w:rsidR="00011C30" w:rsidRDefault="0013580D">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7CC3DD92" w14:textId="77777777" w:rsidR="00011C30" w:rsidRDefault="0013580D">
            <w:pPr>
              <w:spacing w:line="360" w:lineRule="auto"/>
              <w:jc w:val="center"/>
            </w:pPr>
            <w:r>
              <w:object w:dxaOrig="8160" w:dyaOrig="2366" w14:anchorId="4770BEC0">
                <v:shape id="_x0000_i1027" type="#_x0000_t75" style="width:408pt;height:118.8pt" o:ole="">
                  <v:imagedata r:id="rId21" o:title=""/>
                </v:shape>
                <o:OLEObject Type="Embed" ProgID="Visio.Drawing.15" ShapeID="_x0000_i1027" DrawAspect="Content" ObjectID="_1673407569" r:id="rId22"/>
              </w:object>
            </w:r>
          </w:p>
          <w:p w14:paraId="01181F02" w14:textId="77777777" w:rsidR="00011C30" w:rsidRDefault="0013580D">
            <w:pPr>
              <w:tabs>
                <w:tab w:val="left" w:pos="7406"/>
              </w:tabs>
              <w:spacing w:line="360" w:lineRule="auto"/>
              <w:jc w:val="center"/>
              <w:rPr>
                <w:bCs/>
                <w:iCs/>
              </w:rPr>
            </w:pPr>
            <w:bookmarkStart w:id="27"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7"/>
            <w:r>
              <w:rPr>
                <w:bCs/>
                <w:iCs/>
              </w:rPr>
              <w:t>: An exemplary PDCCH monitoring span for NR from 52.6 GHz to 71 GHz.</w:t>
            </w:r>
          </w:p>
          <w:p w14:paraId="156A31AC" w14:textId="77777777" w:rsidR="00011C30" w:rsidRDefault="0013580D">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260051D4" w14:textId="77777777" w:rsidR="00011C30" w:rsidRDefault="00011C30">
            <w:pPr>
              <w:jc w:val="both"/>
              <w:rPr>
                <w:b/>
                <w:i/>
                <w:iCs/>
              </w:rPr>
            </w:pPr>
          </w:p>
        </w:tc>
      </w:tr>
    </w:tbl>
    <w:p w14:paraId="17951852" w14:textId="77777777" w:rsidR="00011C30" w:rsidRDefault="00011C30">
      <w:pPr>
        <w:rPr>
          <w:lang w:eastAsia="zh-CN"/>
        </w:rPr>
      </w:pPr>
    </w:p>
    <w:p w14:paraId="4DD2BA0F" w14:textId="77777777" w:rsidR="00011C30" w:rsidRDefault="0013580D">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011C30" w14:paraId="6EB9E1E0" w14:textId="77777777">
        <w:tc>
          <w:tcPr>
            <w:tcW w:w="9307" w:type="dxa"/>
          </w:tcPr>
          <w:p w14:paraId="2838BB1A" w14:textId="77777777" w:rsidR="00011C30" w:rsidRDefault="0013580D">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236E8C45" w14:textId="77777777" w:rsidR="00011C30" w:rsidRDefault="0013580D">
            <w:pPr>
              <w:pStyle w:val="Caption"/>
              <w:jc w:val="left"/>
            </w:pPr>
            <w:bookmarkStart w:id="28" w:name="_Toc61546060"/>
            <w:bookmarkStart w:id="29" w:name="_Toc61547146"/>
            <w:bookmarkStart w:id="30" w:name="_Toc61547161"/>
            <w:bookmarkStart w:id="31" w:name="_Toc61547195"/>
            <w:bookmarkStart w:id="32" w:name="_Toc61822876"/>
            <w:bookmarkStart w:id="33" w:name="_Toc61859944"/>
            <w:bookmarkStart w:id="34" w:name="_Toc61859755"/>
            <w:bookmarkStart w:id="35" w:name="_Toc61869390"/>
            <w:r>
              <w:t xml:space="preserve">Proposal </w:t>
            </w:r>
            <w:r w:rsidR="002E167C">
              <w:fldChar w:fldCharType="begin"/>
            </w:r>
            <w:r w:rsidR="002E167C">
              <w:instrText xml:space="preserve"> SEQ Proposal \* ARABIC </w:instrText>
            </w:r>
            <w:r w:rsidR="002E167C">
              <w:fldChar w:fldCharType="separate"/>
            </w:r>
            <w:r>
              <w:t>1</w:t>
            </w:r>
            <w:r w:rsidR="002E167C">
              <w:fldChar w:fldCharType="end"/>
            </w:r>
            <w:r>
              <w:t>: For new SCSs, support the per-slot PDCCH monitoring capability and further study on the number of BD and non-overlapped CCE.</w:t>
            </w:r>
            <w:bookmarkEnd w:id="28"/>
            <w:bookmarkEnd w:id="29"/>
            <w:bookmarkEnd w:id="30"/>
            <w:bookmarkEnd w:id="31"/>
            <w:bookmarkEnd w:id="32"/>
            <w:bookmarkEnd w:id="33"/>
            <w:bookmarkEnd w:id="34"/>
            <w:bookmarkEnd w:id="35"/>
          </w:p>
          <w:p w14:paraId="6307F2E7" w14:textId="77777777" w:rsidR="00011C30" w:rsidRDefault="0013580D">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42FE7ED4" w14:textId="77777777" w:rsidR="00011C30" w:rsidRDefault="0013580D">
            <w:pPr>
              <w:pStyle w:val="Caption"/>
            </w:pPr>
            <w:bookmarkStart w:id="36" w:name="_Ref60926036"/>
            <w:r>
              <w:t xml:space="preserve">Table </w:t>
            </w:r>
            <w:r w:rsidR="002E167C">
              <w:fldChar w:fldCharType="begin"/>
            </w:r>
            <w:r w:rsidR="002E167C">
              <w:instrText xml:space="preserve"> SEQ Table \* ARABIC </w:instrText>
            </w:r>
            <w:r w:rsidR="002E167C">
              <w:fldChar w:fldCharType="separate"/>
            </w:r>
            <w:r>
              <w:t>1</w:t>
            </w:r>
            <w:r w:rsidR="002E167C">
              <w:fldChar w:fldCharType="end"/>
            </w:r>
            <w:bookmarkEnd w:id="36"/>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011C30" w14:paraId="2180554F"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8546EF9" w14:textId="77777777" w:rsidR="00011C30" w:rsidRDefault="0013580D">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1A3205C6" w14:textId="77777777" w:rsidR="00011C30" w:rsidRDefault="0013580D">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C144311" w14:textId="77777777" w:rsidR="00011C30" w:rsidRDefault="0013580D">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05D9741" w14:textId="77777777" w:rsidR="00011C30" w:rsidRDefault="0013580D">
                  <w:pPr>
                    <w:spacing w:after="20"/>
                    <w:jc w:val="center"/>
                  </w:pPr>
                  <w:r>
                    <w:t># CCE</w:t>
                  </w:r>
                </w:p>
              </w:tc>
            </w:tr>
            <w:tr w:rsidR="00011C30" w14:paraId="6A0396B8"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355701F" w14:textId="77777777" w:rsidR="00011C30" w:rsidRDefault="0013580D">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BB34E0" w14:textId="77777777" w:rsidR="00011C30" w:rsidRDefault="0013580D">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BE82029" w14:textId="77777777" w:rsidR="00011C30" w:rsidRDefault="0013580D">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32693DF" w14:textId="77777777" w:rsidR="00011C30" w:rsidRDefault="0013580D">
                  <w:pPr>
                    <w:spacing w:after="20"/>
                    <w:jc w:val="center"/>
                  </w:pPr>
                  <w:r>
                    <w:rPr>
                      <w:lang w:val="en-GB"/>
                    </w:rPr>
                    <w:t>56</w:t>
                  </w:r>
                </w:p>
              </w:tc>
            </w:tr>
            <w:tr w:rsidR="00011C30" w14:paraId="1C7C7236"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6BA0057" w14:textId="77777777" w:rsidR="00011C30" w:rsidRDefault="0013580D">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8ABC7DF" w14:textId="77777777" w:rsidR="00011C30" w:rsidRDefault="0013580D">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11F8DAF" w14:textId="77777777" w:rsidR="00011C30" w:rsidRDefault="0013580D">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28B139E" w14:textId="77777777" w:rsidR="00011C30" w:rsidRDefault="0013580D">
                  <w:pPr>
                    <w:spacing w:after="20"/>
                    <w:jc w:val="center"/>
                  </w:pPr>
                  <w:r>
                    <w:rPr>
                      <w:lang w:val="en-GB"/>
                    </w:rPr>
                    <w:t>56</w:t>
                  </w:r>
                </w:p>
              </w:tc>
            </w:tr>
            <w:tr w:rsidR="00011C30" w14:paraId="35B9019B"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D36507A" w14:textId="77777777" w:rsidR="00011C30" w:rsidRDefault="0013580D">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7BA4C1F" w14:textId="77777777" w:rsidR="00011C30" w:rsidRDefault="0013580D">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10723CB" w14:textId="77777777" w:rsidR="00011C30" w:rsidRDefault="0013580D">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9F4F71E" w14:textId="77777777" w:rsidR="00011C30" w:rsidRDefault="0013580D">
                  <w:pPr>
                    <w:spacing w:after="20"/>
                    <w:jc w:val="center"/>
                  </w:pPr>
                  <w:r>
                    <w:rPr>
                      <w:lang w:val="en-GB"/>
                    </w:rPr>
                    <w:t>48</w:t>
                  </w:r>
                </w:p>
              </w:tc>
            </w:tr>
            <w:tr w:rsidR="00011C30" w14:paraId="7AFCC7B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57F6AA2" w14:textId="77777777" w:rsidR="00011C30" w:rsidRDefault="0013580D">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42A7BBA" w14:textId="77777777" w:rsidR="00011C30" w:rsidRDefault="0013580D">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CD97538" w14:textId="77777777" w:rsidR="00011C30" w:rsidRDefault="0013580D">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D72DFB4" w14:textId="77777777" w:rsidR="00011C30" w:rsidRDefault="0013580D">
                  <w:pPr>
                    <w:spacing w:after="20"/>
                    <w:jc w:val="center"/>
                  </w:pPr>
                  <w:r>
                    <w:rPr>
                      <w:lang w:val="en-GB"/>
                    </w:rPr>
                    <w:t>32</w:t>
                  </w:r>
                </w:p>
              </w:tc>
            </w:tr>
            <w:tr w:rsidR="00011C30" w14:paraId="2062A985"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E85C032" w14:textId="77777777" w:rsidR="00011C30" w:rsidRDefault="0013580D">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C2B1168" w14:textId="77777777" w:rsidR="00011C30" w:rsidRDefault="0013580D">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B47BB6B" w14:textId="77777777" w:rsidR="00011C30" w:rsidRDefault="0013580D">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9EDBC6F" w14:textId="77777777" w:rsidR="00011C30" w:rsidRDefault="0013580D">
                  <w:pPr>
                    <w:spacing w:after="20"/>
                    <w:jc w:val="center"/>
                  </w:pPr>
                  <w:r>
                    <w:t>[18]</w:t>
                  </w:r>
                </w:p>
              </w:tc>
            </w:tr>
            <w:tr w:rsidR="00011C30" w14:paraId="6EF93727"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40E19D4" w14:textId="77777777" w:rsidR="00011C30" w:rsidRDefault="0013580D">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C018A92" w14:textId="77777777" w:rsidR="00011C30" w:rsidRDefault="0013580D">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22DD17D" w14:textId="77777777" w:rsidR="00011C30" w:rsidRDefault="0013580D">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2CA8911" w14:textId="77777777" w:rsidR="00011C30" w:rsidRDefault="0013580D">
                  <w:pPr>
                    <w:spacing w:after="20"/>
                    <w:jc w:val="center"/>
                  </w:pPr>
                  <w:r>
                    <w:t>[14]</w:t>
                  </w:r>
                </w:p>
              </w:tc>
            </w:tr>
          </w:tbl>
          <w:p w14:paraId="69C5B52C" w14:textId="77777777" w:rsidR="00011C30" w:rsidRDefault="00011C30"/>
          <w:p w14:paraId="60C4494D" w14:textId="77777777" w:rsidR="00011C30" w:rsidRDefault="0013580D">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653CF386" w14:textId="77777777" w:rsidR="00011C30" w:rsidRDefault="0013580D">
            <w:pPr>
              <w:pStyle w:val="Caption"/>
              <w:jc w:val="left"/>
            </w:pPr>
            <w:bookmarkStart w:id="37" w:name="_Toc61547147"/>
            <w:bookmarkStart w:id="38" w:name="_Toc61547196"/>
            <w:bookmarkStart w:id="39" w:name="_Toc61859756"/>
            <w:bookmarkStart w:id="40" w:name="_Toc61547162"/>
            <w:bookmarkStart w:id="41" w:name="_Toc61869391"/>
            <w:bookmarkStart w:id="42" w:name="_Toc61859945"/>
            <w:bookmarkStart w:id="43" w:name="_Toc61822877"/>
            <w:bookmarkStart w:id="44" w:name="_Toc61546061"/>
            <w:bookmarkStart w:id="45" w:name="_Toc61293887"/>
            <w:bookmarkStart w:id="46" w:name="Capability_proposal"/>
            <w:r>
              <w:t xml:space="preserve">Proposal </w:t>
            </w:r>
            <w:r w:rsidR="002E167C">
              <w:fldChar w:fldCharType="begin"/>
            </w:r>
            <w:r w:rsidR="002E167C">
              <w:instrText xml:space="preserve"> SEQ Proposal \* ARABIC </w:instrText>
            </w:r>
            <w:r w:rsidR="002E167C">
              <w:fldChar w:fldCharType="separate"/>
            </w:r>
            <w:r>
              <w:t>2</w:t>
            </w:r>
            <w:r w:rsidR="002E167C">
              <w:fldChar w:fldCharType="end"/>
            </w:r>
            <w:r>
              <w:t>: Multi-slot based PDCCH monitoring capability should be considered for new SCSs with short slot lengths.</w:t>
            </w:r>
            <w:bookmarkEnd w:id="37"/>
            <w:bookmarkEnd w:id="38"/>
            <w:bookmarkEnd w:id="39"/>
            <w:bookmarkEnd w:id="40"/>
            <w:bookmarkEnd w:id="41"/>
            <w:bookmarkEnd w:id="42"/>
            <w:bookmarkEnd w:id="43"/>
            <w:bookmarkEnd w:id="44"/>
            <w:bookmarkEnd w:id="45"/>
            <w:r>
              <w:t xml:space="preserve"> </w:t>
            </w:r>
          </w:p>
          <w:bookmarkEnd w:id="46"/>
          <w:p w14:paraId="6E5752BD" w14:textId="77777777" w:rsidR="00011C30" w:rsidRDefault="0013580D">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270E0E8E" w14:textId="77777777" w:rsidR="00011C30" w:rsidRDefault="0013580D">
            <w:pPr>
              <w:pStyle w:val="Caption"/>
              <w:jc w:val="left"/>
            </w:pPr>
            <w:bookmarkStart w:id="47" w:name="_Toc61547197"/>
            <w:bookmarkStart w:id="48" w:name="_Toc61547163"/>
            <w:bookmarkStart w:id="49" w:name="_Toc61822878"/>
            <w:bookmarkStart w:id="50" w:name="_Toc61859757"/>
            <w:bookmarkStart w:id="51" w:name="_Toc61547148"/>
            <w:bookmarkStart w:id="52" w:name="_Toc61293888"/>
            <w:bookmarkStart w:id="53" w:name="_Toc61859946"/>
            <w:bookmarkStart w:id="54" w:name="_Toc61546062"/>
            <w:bookmarkStart w:id="55" w:name="_Toc61869392"/>
            <w:bookmarkStart w:id="56" w:name="Capability_observation"/>
            <w:r>
              <w:t xml:space="preserve">Proposal </w:t>
            </w:r>
            <w:r w:rsidR="002E167C">
              <w:fldChar w:fldCharType="begin"/>
            </w:r>
            <w:r w:rsidR="002E167C">
              <w:instrText xml:space="preserve"> SEQ Proposal \* ARABIC </w:instrText>
            </w:r>
            <w:r w:rsidR="002E167C">
              <w:fldChar w:fldCharType="separate"/>
            </w:r>
            <w:r>
              <w:t>3</w:t>
            </w:r>
            <w:r w:rsidR="002E167C">
              <w:fldChar w:fldCharType="end"/>
            </w:r>
            <w:r>
              <w:t>: The per-span PDCCH monitoring capability in Rel-16 should be extended to define the multi-slot based PDCCH monitoring capability for high SCSs.</w:t>
            </w:r>
            <w:bookmarkEnd w:id="47"/>
            <w:bookmarkEnd w:id="48"/>
            <w:bookmarkEnd w:id="49"/>
            <w:bookmarkEnd w:id="50"/>
            <w:bookmarkEnd w:id="51"/>
            <w:bookmarkEnd w:id="52"/>
            <w:bookmarkEnd w:id="53"/>
            <w:bookmarkEnd w:id="54"/>
            <w:bookmarkEnd w:id="55"/>
          </w:p>
          <w:bookmarkEnd w:id="56"/>
          <w:p w14:paraId="615114A8" w14:textId="77777777" w:rsidR="00011C30" w:rsidRDefault="00011C30"/>
          <w:p w14:paraId="7E925E46" w14:textId="77777777" w:rsidR="00011C30" w:rsidRDefault="0013580D">
            <w:pPr>
              <w:pStyle w:val="Caption"/>
            </w:pPr>
            <w:bookmarkStart w:id="57" w:name="_Ref53568688"/>
            <w:r>
              <w:t xml:space="preserve">Table </w:t>
            </w:r>
            <w:r w:rsidR="002E167C">
              <w:fldChar w:fldCharType="begin"/>
            </w:r>
            <w:r w:rsidR="002E167C">
              <w:instrText xml:space="preserve"> SEQ Table \* ARABIC </w:instrText>
            </w:r>
            <w:r w:rsidR="002E167C">
              <w:fldChar w:fldCharType="separate"/>
            </w:r>
            <w:r>
              <w:t>2</w:t>
            </w:r>
            <w:r w:rsidR="002E167C">
              <w:fldChar w:fldCharType="end"/>
            </w:r>
            <w:bookmarkEnd w:id="57"/>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011C30" w14:paraId="28437638" w14:textId="77777777">
              <w:tc>
                <w:tcPr>
                  <w:tcW w:w="1079" w:type="dxa"/>
                  <w:vMerge w:val="restart"/>
                  <w:tcBorders>
                    <w:right w:val="single" w:sz="12" w:space="0" w:color="auto"/>
                  </w:tcBorders>
                  <w:shd w:val="clear" w:color="auto" w:fill="D9D9D9" w:themeFill="background1" w:themeFillShade="D9"/>
                </w:tcPr>
                <w:p w14:paraId="50379D30" w14:textId="77777777" w:rsidR="00011C30" w:rsidRDefault="0013580D">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00961AB9" w14:textId="77777777" w:rsidR="00011C30" w:rsidRDefault="0013580D">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198BEE58" w14:textId="77777777" w:rsidR="00011C30" w:rsidRDefault="0013580D">
                  <w:pPr>
                    <w:spacing w:after="60"/>
                    <w:jc w:val="center"/>
                  </w:pPr>
                  <w:r>
                    <w:t>Maximum number of non-overlapping CCEs</w:t>
                  </w:r>
                </w:p>
              </w:tc>
            </w:tr>
            <w:tr w:rsidR="00011C30" w14:paraId="6BF238C8" w14:textId="77777777">
              <w:tc>
                <w:tcPr>
                  <w:tcW w:w="1079" w:type="dxa"/>
                  <w:vMerge/>
                  <w:tcBorders>
                    <w:bottom w:val="single" w:sz="12" w:space="0" w:color="auto"/>
                    <w:right w:val="single" w:sz="12" w:space="0" w:color="auto"/>
                  </w:tcBorders>
                  <w:shd w:val="clear" w:color="auto" w:fill="D9D9D9" w:themeFill="background1" w:themeFillShade="D9"/>
                </w:tcPr>
                <w:p w14:paraId="3F1B15ED" w14:textId="77777777" w:rsidR="00011C30" w:rsidRDefault="00011C30">
                  <w:pPr>
                    <w:spacing w:after="60"/>
                    <w:jc w:val="center"/>
                    <w:rPr>
                      <w:i/>
                      <w:iCs/>
                    </w:rPr>
                  </w:pPr>
                </w:p>
              </w:tc>
              <w:tc>
                <w:tcPr>
                  <w:tcW w:w="1480" w:type="dxa"/>
                  <w:tcBorders>
                    <w:left w:val="single" w:sz="12" w:space="0" w:color="auto"/>
                    <w:bottom w:val="single" w:sz="12" w:space="0" w:color="auto"/>
                  </w:tcBorders>
                </w:tcPr>
                <w:p w14:paraId="0D25038C" w14:textId="77777777" w:rsidR="00011C30" w:rsidRDefault="0013580D">
                  <w:pPr>
                    <w:spacing w:after="60"/>
                    <w:jc w:val="center"/>
                  </w:pPr>
                  <w:r>
                    <w:t>(28, 3)</w:t>
                  </w:r>
                </w:p>
              </w:tc>
              <w:tc>
                <w:tcPr>
                  <w:tcW w:w="1481" w:type="dxa"/>
                  <w:tcBorders>
                    <w:bottom w:val="single" w:sz="12" w:space="0" w:color="auto"/>
                  </w:tcBorders>
                </w:tcPr>
                <w:p w14:paraId="6005D6F1" w14:textId="77777777" w:rsidR="00011C30" w:rsidRDefault="0013580D">
                  <w:pPr>
                    <w:spacing w:after="60"/>
                    <w:jc w:val="center"/>
                  </w:pPr>
                  <w:r>
                    <w:t>(56, 3)</w:t>
                  </w:r>
                </w:p>
              </w:tc>
              <w:tc>
                <w:tcPr>
                  <w:tcW w:w="1480" w:type="dxa"/>
                  <w:tcBorders>
                    <w:bottom w:val="single" w:sz="12" w:space="0" w:color="auto"/>
                    <w:right w:val="single" w:sz="12" w:space="0" w:color="auto"/>
                  </w:tcBorders>
                </w:tcPr>
                <w:p w14:paraId="5B13C785" w14:textId="77777777" w:rsidR="00011C30" w:rsidRDefault="0013580D">
                  <w:pPr>
                    <w:spacing w:after="60"/>
                    <w:jc w:val="center"/>
                  </w:pPr>
                  <w:r>
                    <w:t>(112, 3)</w:t>
                  </w:r>
                </w:p>
              </w:tc>
              <w:tc>
                <w:tcPr>
                  <w:tcW w:w="1481" w:type="dxa"/>
                  <w:tcBorders>
                    <w:left w:val="single" w:sz="12" w:space="0" w:color="auto"/>
                    <w:bottom w:val="single" w:sz="12" w:space="0" w:color="auto"/>
                  </w:tcBorders>
                </w:tcPr>
                <w:p w14:paraId="20DA2FB5" w14:textId="77777777" w:rsidR="00011C30" w:rsidRDefault="0013580D">
                  <w:pPr>
                    <w:spacing w:after="60"/>
                    <w:jc w:val="center"/>
                  </w:pPr>
                  <w:r>
                    <w:t>(28, 3)</w:t>
                  </w:r>
                </w:p>
              </w:tc>
              <w:tc>
                <w:tcPr>
                  <w:tcW w:w="1480" w:type="dxa"/>
                  <w:tcBorders>
                    <w:bottom w:val="single" w:sz="12" w:space="0" w:color="auto"/>
                  </w:tcBorders>
                </w:tcPr>
                <w:p w14:paraId="6D64E5ED" w14:textId="77777777" w:rsidR="00011C30" w:rsidRDefault="0013580D">
                  <w:pPr>
                    <w:spacing w:after="60"/>
                    <w:jc w:val="center"/>
                  </w:pPr>
                  <w:r>
                    <w:t>(56, 3)</w:t>
                  </w:r>
                </w:p>
              </w:tc>
              <w:tc>
                <w:tcPr>
                  <w:tcW w:w="1481" w:type="dxa"/>
                  <w:tcBorders>
                    <w:bottom w:val="single" w:sz="12" w:space="0" w:color="auto"/>
                  </w:tcBorders>
                </w:tcPr>
                <w:p w14:paraId="52D5B79F" w14:textId="77777777" w:rsidR="00011C30" w:rsidRDefault="0013580D">
                  <w:pPr>
                    <w:spacing w:after="60"/>
                    <w:jc w:val="center"/>
                  </w:pPr>
                  <w:r>
                    <w:t>(112, 3)</w:t>
                  </w:r>
                </w:p>
              </w:tc>
            </w:tr>
            <w:tr w:rsidR="00011C30" w14:paraId="6BB081C9" w14:textId="77777777">
              <w:tc>
                <w:tcPr>
                  <w:tcW w:w="1079" w:type="dxa"/>
                  <w:tcBorders>
                    <w:top w:val="single" w:sz="12" w:space="0" w:color="auto"/>
                    <w:right w:val="single" w:sz="12" w:space="0" w:color="auto"/>
                  </w:tcBorders>
                </w:tcPr>
                <w:p w14:paraId="467951AF" w14:textId="77777777" w:rsidR="00011C30" w:rsidRDefault="0013580D">
                  <w:pPr>
                    <w:spacing w:after="60"/>
                    <w:jc w:val="center"/>
                  </w:pPr>
                  <w:r>
                    <w:t>5</w:t>
                  </w:r>
                </w:p>
              </w:tc>
              <w:tc>
                <w:tcPr>
                  <w:tcW w:w="1480" w:type="dxa"/>
                  <w:tcBorders>
                    <w:top w:val="single" w:sz="12" w:space="0" w:color="auto"/>
                    <w:left w:val="single" w:sz="12" w:space="0" w:color="auto"/>
                  </w:tcBorders>
                </w:tcPr>
                <w:p w14:paraId="373F7852" w14:textId="77777777" w:rsidR="00011C30" w:rsidRDefault="0013580D">
                  <w:pPr>
                    <w:spacing w:after="60"/>
                    <w:jc w:val="center"/>
                  </w:pPr>
                  <w:r>
                    <w:t>10</w:t>
                  </w:r>
                </w:p>
              </w:tc>
              <w:tc>
                <w:tcPr>
                  <w:tcW w:w="1481" w:type="dxa"/>
                  <w:tcBorders>
                    <w:top w:val="single" w:sz="12" w:space="0" w:color="auto"/>
                  </w:tcBorders>
                </w:tcPr>
                <w:p w14:paraId="18F7C226" w14:textId="77777777" w:rsidR="00011C30" w:rsidRDefault="0013580D">
                  <w:pPr>
                    <w:spacing w:after="60"/>
                    <w:jc w:val="center"/>
                  </w:pPr>
                  <w:r>
                    <w:t>20</w:t>
                  </w:r>
                </w:p>
              </w:tc>
              <w:tc>
                <w:tcPr>
                  <w:tcW w:w="1480" w:type="dxa"/>
                  <w:tcBorders>
                    <w:top w:val="single" w:sz="12" w:space="0" w:color="auto"/>
                    <w:right w:val="single" w:sz="12" w:space="0" w:color="auto"/>
                  </w:tcBorders>
                </w:tcPr>
                <w:p w14:paraId="73DFF5E8" w14:textId="77777777" w:rsidR="00011C30" w:rsidRDefault="0013580D">
                  <w:pPr>
                    <w:spacing w:after="60"/>
                    <w:jc w:val="center"/>
                  </w:pPr>
                  <w:r>
                    <w:t>40</w:t>
                  </w:r>
                </w:p>
              </w:tc>
              <w:tc>
                <w:tcPr>
                  <w:tcW w:w="1481" w:type="dxa"/>
                  <w:tcBorders>
                    <w:top w:val="single" w:sz="12" w:space="0" w:color="auto"/>
                    <w:left w:val="single" w:sz="12" w:space="0" w:color="auto"/>
                  </w:tcBorders>
                </w:tcPr>
                <w:p w14:paraId="71E9B7C5" w14:textId="77777777" w:rsidR="00011C30" w:rsidRDefault="0013580D">
                  <w:pPr>
                    <w:spacing w:after="60"/>
                    <w:jc w:val="center"/>
                  </w:pPr>
                  <w:r>
                    <w:t>18</w:t>
                  </w:r>
                </w:p>
              </w:tc>
              <w:tc>
                <w:tcPr>
                  <w:tcW w:w="1480" w:type="dxa"/>
                  <w:tcBorders>
                    <w:top w:val="single" w:sz="12" w:space="0" w:color="auto"/>
                  </w:tcBorders>
                </w:tcPr>
                <w:p w14:paraId="2E3BEF63" w14:textId="77777777" w:rsidR="00011C30" w:rsidRDefault="0013580D">
                  <w:pPr>
                    <w:spacing w:after="60"/>
                    <w:jc w:val="center"/>
                  </w:pPr>
                  <w:r>
                    <w:t>32</w:t>
                  </w:r>
                </w:p>
              </w:tc>
              <w:tc>
                <w:tcPr>
                  <w:tcW w:w="1481" w:type="dxa"/>
                  <w:tcBorders>
                    <w:top w:val="single" w:sz="12" w:space="0" w:color="auto"/>
                  </w:tcBorders>
                </w:tcPr>
                <w:p w14:paraId="4C5B7551" w14:textId="77777777" w:rsidR="00011C30" w:rsidRDefault="0013580D">
                  <w:pPr>
                    <w:spacing w:after="60"/>
                    <w:jc w:val="center"/>
                  </w:pPr>
                  <w:r>
                    <w:t>56</w:t>
                  </w:r>
                </w:p>
              </w:tc>
            </w:tr>
            <w:tr w:rsidR="00011C30" w14:paraId="7764780F" w14:textId="77777777">
              <w:trPr>
                <w:trHeight w:val="43"/>
              </w:trPr>
              <w:tc>
                <w:tcPr>
                  <w:tcW w:w="1079" w:type="dxa"/>
                  <w:tcBorders>
                    <w:right w:val="single" w:sz="12" w:space="0" w:color="auto"/>
                  </w:tcBorders>
                </w:tcPr>
                <w:p w14:paraId="6D6FE24B" w14:textId="77777777" w:rsidR="00011C30" w:rsidRDefault="0013580D">
                  <w:pPr>
                    <w:spacing w:after="60"/>
                    <w:jc w:val="center"/>
                  </w:pPr>
                  <w:r>
                    <w:t>6</w:t>
                  </w:r>
                </w:p>
              </w:tc>
              <w:tc>
                <w:tcPr>
                  <w:tcW w:w="1480" w:type="dxa"/>
                  <w:tcBorders>
                    <w:left w:val="single" w:sz="12" w:space="0" w:color="auto"/>
                  </w:tcBorders>
                </w:tcPr>
                <w:p w14:paraId="78495533" w14:textId="77777777" w:rsidR="00011C30" w:rsidRDefault="0013580D">
                  <w:pPr>
                    <w:spacing w:after="60"/>
                    <w:jc w:val="center"/>
                  </w:pPr>
                  <w:r>
                    <w:t>8</w:t>
                  </w:r>
                </w:p>
              </w:tc>
              <w:tc>
                <w:tcPr>
                  <w:tcW w:w="1481" w:type="dxa"/>
                </w:tcPr>
                <w:p w14:paraId="30566C68" w14:textId="77777777" w:rsidR="00011C30" w:rsidRDefault="0013580D">
                  <w:pPr>
                    <w:spacing w:after="60"/>
                    <w:jc w:val="center"/>
                  </w:pPr>
                  <w:r>
                    <w:t>10</w:t>
                  </w:r>
                </w:p>
              </w:tc>
              <w:tc>
                <w:tcPr>
                  <w:tcW w:w="1480" w:type="dxa"/>
                  <w:tcBorders>
                    <w:right w:val="single" w:sz="12" w:space="0" w:color="auto"/>
                  </w:tcBorders>
                </w:tcPr>
                <w:p w14:paraId="7E899464" w14:textId="77777777" w:rsidR="00011C30" w:rsidRDefault="0013580D">
                  <w:pPr>
                    <w:spacing w:after="60"/>
                    <w:jc w:val="center"/>
                  </w:pPr>
                  <w:r>
                    <w:t>20</w:t>
                  </w:r>
                </w:p>
              </w:tc>
              <w:tc>
                <w:tcPr>
                  <w:tcW w:w="1481" w:type="dxa"/>
                  <w:tcBorders>
                    <w:left w:val="single" w:sz="12" w:space="0" w:color="auto"/>
                  </w:tcBorders>
                </w:tcPr>
                <w:p w14:paraId="7F0EAC85" w14:textId="77777777" w:rsidR="00011C30" w:rsidRDefault="0013580D">
                  <w:pPr>
                    <w:spacing w:after="60"/>
                    <w:jc w:val="center"/>
                  </w:pPr>
                  <w:r>
                    <w:t>14</w:t>
                  </w:r>
                </w:p>
              </w:tc>
              <w:tc>
                <w:tcPr>
                  <w:tcW w:w="1480" w:type="dxa"/>
                </w:tcPr>
                <w:p w14:paraId="70FD759B" w14:textId="77777777" w:rsidR="00011C30" w:rsidRDefault="0013580D">
                  <w:pPr>
                    <w:spacing w:after="60"/>
                    <w:jc w:val="center"/>
                  </w:pPr>
                  <w:r>
                    <w:t>18</w:t>
                  </w:r>
                </w:p>
              </w:tc>
              <w:tc>
                <w:tcPr>
                  <w:tcW w:w="1481" w:type="dxa"/>
                </w:tcPr>
                <w:p w14:paraId="4695AEEC" w14:textId="77777777" w:rsidR="00011C30" w:rsidRDefault="0013580D">
                  <w:pPr>
                    <w:spacing w:after="60"/>
                    <w:jc w:val="center"/>
                  </w:pPr>
                  <w:r>
                    <w:t>32</w:t>
                  </w:r>
                </w:p>
              </w:tc>
            </w:tr>
          </w:tbl>
          <w:p w14:paraId="645EDFF7" w14:textId="77777777" w:rsidR="00011C30" w:rsidRDefault="00011C30">
            <w:pPr>
              <w:jc w:val="both"/>
              <w:rPr>
                <w:b/>
                <w:i/>
                <w:iCs/>
              </w:rPr>
            </w:pPr>
          </w:p>
          <w:p w14:paraId="26C30523" w14:textId="77777777" w:rsidR="00011C30" w:rsidRDefault="0013580D">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22A8D39A" w14:textId="77777777" w:rsidR="00011C30" w:rsidRDefault="0013580D">
            <w:pPr>
              <w:pStyle w:val="Caption"/>
              <w:jc w:val="left"/>
            </w:pPr>
            <w:bookmarkStart w:id="58" w:name="_Toc61859758"/>
            <w:bookmarkStart w:id="59" w:name="_Toc61869393"/>
            <w:bookmarkStart w:id="60" w:name="_Toc61822879"/>
            <w:bookmarkStart w:id="61" w:name="_Toc61859947"/>
            <w:r>
              <w:t xml:space="preserve">Proposal </w:t>
            </w:r>
            <w:r w:rsidR="002E167C">
              <w:fldChar w:fldCharType="begin"/>
            </w:r>
            <w:r w:rsidR="002E167C">
              <w:instrText xml:space="preserve"> SEQ Proposal \* ARABIC </w:instrText>
            </w:r>
            <w:r w:rsidR="002E167C">
              <w:fldChar w:fldCharType="separate"/>
            </w:r>
            <w:r>
              <w:t>4</w:t>
            </w:r>
            <w:r w:rsidR="002E167C">
              <w:fldChar w:fldCharType="end"/>
            </w:r>
            <w:r>
              <w:t>: For the high SCSs, support both single and multi-slot based PDCCH monitoring capabilities and further study which one should be the default capability.</w:t>
            </w:r>
            <w:bookmarkEnd w:id="58"/>
            <w:bookmarkEnd w:id="59"/>
            <w:bookmarkEnd w:id="60"/>
            <w:bookmarkEnd w:id="61"/>
          </w:p>
          <w:p w14:paraId="41CA8427" w14:textId="77777777" w:rsidR="00011C30" w:rsidRDefault="0013580D">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113C9168" w14:textId="77777777" w:rsidR="00011C30" w:rsidRDefault="0013580D">
            <w:pPr>
              <w:pStyle w:val="Caption"/>
              <w:jc w:val="left"/>
            </w:pPr>
            <w:bookmarkStart w:id="62" w:name="_Toc61547198"/>
            <w:bookmarkStart w:id="63" w:name="_Toc61859948"/>
            <w:bookmarkStart w:id="64" w:name="_Toc61293889"/>
            <w:bookmarkStart w:id="65" w:name="_Toc61547149"/>
            <w:bookmarkStart w:id="66" w:name="_Toc61859759"/>
            <w:bookmarkStart w:id="67" w:name="_Toc61546063"/>
            <w:bookmarkStart w:id="68" w:name="_Toc61822880"/>
            <w:bookmarkStart w:id="69" w:name="_Toc61869394"/>
            <w:bookmarkStart w:id="70" w:name="_Toc61547164"/>
            <w:r>
              <w:t xml:space="preserve">Proposal </w:t>
            </w:r>
            <w:r w:rsidR="002E167C">
              <w:fldChar w:fldCharType="begin"/>
            </w:r>
            <w:r w:rsidR="002E167C">
              <w:instrText xml:space="preserve"> SEQ Proposal \* ARABIC </w:instrText>
            </w:r>
            <w:r w:rsidR="002E167C">
              <w:fldChar w:fldCharType="separate"/>
            </w:r>
            <w:r>
              <w:t>5</w:t>
            </w:r>
            <w:r w:rsidR="002E167C">
              <w:fldChar w:fldCharType="end"/>
            </w:r>
            <w:r>
              <w:t>: For the high SCSs, support a dynamic switching mechanism between single and multi-slot based PDCCH monitoring capabilities.</w:t>
            </w:r>
            <w:bookmarkEnd w:id="62"/>
            <w:bookmarkEnd w:id="63"/>
            <w:bookmarkEnd w:id="64"/>
            <w:bookmarkEnd w:id="65"/>
            <w:bookmarkEnd w:id="66"/>
            <w:bookmarkEnd w:id="67"/>
            <w:bookmarkEnd w:id="68"/>
            <w:bookmarkEnd w:id="69"/>
            <w:bookmarkEnd w:id="70"/>
          </w:p>
          <w:p w14:paraId="5BA2EFF6" w14:textId="77777777" w:rsidR="00011C30" w:rsidRDefault="0013580D">
            <w:pPr>
              <w:pStyle w:val="Caption"/>
              <w:jc w:val="left"/>
            </w:pPr>
            <w:bookmarkStart w:id="71" w:name="_Toc61546065"/>
            <w:bookmarkStart w:id="72" w:name="_Toc61293932"/>
            <w:bookmarkStart w:id="73" w:name="_Toc61859950"/>
            <w:bookmarkStart w:id="74" w:name="_Toc61869396"/>
            <w:bookmarkStart w:id="75" w:name="_Toc61859761"/>
            <w:bookmarkStart w:id="76" w:name="_Toc61822882"/>
            <w:bookmarkStart w:id="77" w:name="_Toc61547166"/>
            <w:bookmarkStart w:id="78" w:name="_Toc61547200"/>
            <w:bookmarkStart w:id="79" w:name="_Toc61547151"/>
            <w:r>
              <w:t xml:space="preserve">Observation </w:t>
            </w:r>
            <w:r w:rsidR="002E167C">
              <w:fldChar w:fldCharType="begin"/>
            </w:r>
            <w:r w:rsidR="002E167C">
              <w:instrText xml:space="preserve"> SEQ Observation \* ARABIC </w:instrText>
            </w:r>
            <w:r w:rsidR="002E167C">
              <w:fldChar w:fldCharType="separate"/>
            </w:r>
            <w:r>
              <w:t>1</w:t>
            </w:r>
            <w:r w:rsidR="002E167C">
              <w:fldChar w:fldCharType="end"/>
            </w:r>
            <w:r>
              <w:t xml:space="preserve">: Bandwidth part switching and search space set group switching mechanisms can be considered as candidate switching mechanism between single and </w:t>
            </w:r>
            <w:r>
              <w:lastRenderedPageBreak/>
              <w:t>multi-slot based PDCCH monitoring.</w:t>
            </w:r>
            <w:bookmarkEnd w:id="71"/>
            <w:bookmarkEnd w:id="72"/>
            <w:bookmarkEnd w:id="73"/>
            <w:bookmarkEnd w:id="74"/>
            <w:bookmarkEnd w:id="75"/>
            <w:bookmarkEnd w:id="76"/>
            <w:bookmarkEnd w:id="77"/>
            <w:bookmarkEnd w:id="78"/>
            <w:bookmarkEnd w:id="79"/>
          </w:p>
          <w:p w14:paraId="14DC9E84" w14:textId="77777777" w:rsidR="00011C30" w:rsidRDefault="00011C30">
            <w:pPr>
              <w:jc w:val="both"/>
              <w:rPr>
                <w:b/>
                <w:i/>
                <w:iCs/>
              </w:rPr>
            </w:pPr>
          </w:p>
        </w:tc>
      </w:tr>
    </w:tbl>
    <w:p w14:paraId="6C1B49DB" w14:textId="77777777" w:rsidR="00011C30" w:rsidRDefault="00011C30">
      <w:pPr>
        <w:rPr>
          <w:lang w:eastAsia="zh-CN"/>
        </w:rPr>
      </w:pPr>
    </w:p>
    <w:p w14:paraId="6DED3D95" w14:textId="77777777" w:rsidR="00011C30" w:rsidRDefault="0013580D">
      <w:pPr>
        <w:pStyle w:val="Heading3"/>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011C30" w14:paraId="3F5FF6B6" w14:textId="77777777">
        <w:tc>
          <w:tcPr>
            <w:tcW w:w="9307" w:type="dxa"/>
          </w:tcPr>
          <w:p w14:paraId="4160740A" w14:textId="77777777" w:rsidR="00011C30" w:rsidRDefault="0013580D">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2C5087AA" w14:textId="77777777" w:rsidR="00011C30" w:rsidRDefault="0013580D">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28714B0B" w14:textId="77777777" w:rsidR="00011C30" w:rsidRDefault="00011C30"/>
          <w:p w14:paraId="1D58A703" w14:textId="77777777" w:rsidR="00011C30" w:rsidRDefault="0013580D">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6D0BD28A" w14:textId="77777777" w:rsidR="00011C30" w:rsidRDefault="0013580D">
            <w:pPr>
              <w:pStyle w:val="ListParagraph"/>
              <w:numPr>
                <w:ilvl w:val="0"/>
                <w:numId w:val="35"/>
              </w:numPr>
              <w:snapToGrid/>
              <w:rPr>
                <w:i/>
              </w:rPr>
            </w:pPr>
            <w:r>
              <w:rPr>
                <w:i/>
              </w:rPr>
              <w:t>If not feasible, how to treat FG 3-1 for above 52.6 GHz operation with 480/960 kHz SCS needs to be discussed</w:t>
            </w:r>
          </w:p>
          <w:p w14:paraId="7998D7AA" w14:textId="77777777" w:rsidR="00011C30" w:rsidRDefault="00011C30">
            <w:pPr>
              <w:pStyle w:val="ListParagraph"/>
              <w:ind w:left="420"/>
              <w:rPr>
                <w:i/>
              </w:rPr>
            </w:pPr>
          </w:p>
          <w:p w14:paraId="7796855F" w14:textId="77777777" w:rsidR="00011C30" w:rsidRDefault="0013580D">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64878E03" w14:textId="77777777" w:rsidR="00011C30" w:rsidRDefault="00011C30">
            <w:pPr>
              <w:jc w:val="both"/>
              <w:rPr>
                <w:b/>
                <w:i/>
                <w:iCs/>
              </w:rPr>
            </w:pPr>
          </w:p>
        </w:tc>
      </w:tr>
    </w:tbl>
    <w:p w14:paraId="5F8873FD" w14:textId="77777777" w:rsidR="00011C30" w:rsidRDefault="00011C30">
      <w:pPr>
        <w:rPr>
          <w:lang w:eastAsia="zh-CN"/>
        </w:rPr>
      </w:pPr>
    </w:p>
    <w:p w14:paraId="10D6A2E1" w14:textId="77777777" w:rsidR="00011C30" w:rsidRDefault="0013580D">
      <w:pPr>
        <w:pStyle w:val="Heading2"/>
      </w:pPr>
      <w:r>
        <w:t>Topic A2: PDCCH Extensions for e.g. Coverage, Reliability</w:t>
      </w:r>
    </w:p>
    <w:p w14:paraId="15334FC8"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52250F52" w14:textId="77777777">
        <w:tc>
          <w:tcPr>
            <w:tcW w:w="9307" w:type="dxa"/>
          </w:tcPr>
          <w:p w14:paraId="6C886E6A" w14:textId="77777777" w:rsidR="00011C30" w:rsidRDefault="0013580D">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4900D2A4"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3F9DBA6A"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2105505F"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63E91A83" w14:textId="77777777" w:rsidR="00011C30" w:rsidRDefault="0013580D">
            <w:pPr>
              <w:pStyle w:val="ListParagraph"/>
              <w:numPr>
                <w:ilvl w:val="1"/>
                <w:numId w:val="16"/>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00AAF0CE" w14:textId="77777777" w:rsidR="00011C30" w:rsidRDefault="0013580D">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38E4C0D0" w14:textId="77777777" w:rsidR="00011C30" w:rsidRDefault="0013580D">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3AC5CB53" w14:textId="77777777" w:rsidR="00011C30" w:rsidRDefault="0013580D">
            <w:pPr>
              <w:pStyle w:val="ListParagraph"/>
              <w:numPr>
                <w:ilvl w:val="0"/>
                <w:numId w:val="17"/>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5115F356" w14:textId="77777777" w:rsidR="00011C30" w:rsidRDefault="0013580D">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72C997E6" w14:textId="77777777" w:rsidR="00011C30" w:rsidRDefault="00011C30">
      <w:pPr>
        <w:rPr>
          <w:lang w:eastAsia="zh-CN"/>
        </w:rPr>
      </w:pPr>
    </w:p>
    <w:p w14:paraId="3AD54DF6" w14:textId="77777777" w:rsidR="00011C30" w:rsidRDefault="0013580D">
      <w:pPr>
        <w:pStyle w:val="Heading3"/>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011C30" w14:paraId="18AB9863" w14:textId="77777777">
        <w:tc>
          <w:tcPr>
            <w:tcW w:w="9307" w:type="dxa"/>
          </w:tcPr>
          <w:p w14:paraId="241CB681" w14:textId="77777777" w:rsidR="00011C30" w:rsidRDefault="0013580D">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7C92280F" w14:textId="77777777" w:rsidR="00011C30" w:rsidRDefault="0013580D">
            <w:pPr>
              <w:pStyle w:val="paragraph"/>
              <w:numPr>
                <w:ilvl w:val="0"/>
                <w:numId w:val="36"/>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0E17C64E" w14:textId="77777777" w:rsidR="00011C30" w:rsidRDefault="0013580D">
            <w:pPr>
              <w:pStyle w:val="paragraph"/>
              <w:numPr>
                <w:ilvl w:val="0"/>
                <w:numId w:val="36"/>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411F65BE" w14:textId="77777777" w:rsidR="00011C30" w:rsidRDefault="00011C30">
            <w:pPr>
              <w:pStyle w:val="paragraph"/>
              <w:spacing w:before="0" w:beforeAutospacing="0" w:after="0" w:afterAutospacing="0"/>
              <w:textAlignment w:val="baseline"/>
              <w:rPr>
                <w:sz w:val="20"/>
                <w:szCs w:val="20"/>
              </w:rPr>
            </w:pPr>
          </w:p>
          <w:p w14:paraId="6C8F07D5" w14:textId="77777777" w:rsidR="00011C30" w:rsidRDefault="0013580D">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462C601A" w14:textId="77777777" w:rsidR="00011C30" w:rsidRDefault="0013580D">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2F6FAAAD" w14:textId="77777777" w:rsidR="00011C30" w:rsidRDefault="0013580D">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69F37188" w14:textId="77777777" w:rsidR="00011C30" w:rsidRDefault="00011C30">
            <w:pPr>
              <w:pStyle w:val="paragraph"/>
              <w:spacing w:before="0" w:beforeAutospacing="0" w:after="0" w:afterAutospacing="0"/>
              <w:textAlignment w:val="baseline"/>
              <w:rPr>
                <w:rStyle w:val="normaltextrun"/>
                <w:sz w:val="20"/>
                <w:szCs w:val="20"/>
              </w:rPr>
            </w:pPr>
          </w:p>
          <w:p w14:paraId="3B576192" w14:textId="77777777" w:rsidR="00011C30" w:rsidRDefault="0013580D">
            <w:pPr>
              <w:pStyle w:val="paragraph"/>
              <w:keepNext/>
              <w:spacing w:before="0" w:beforeAutospacing="0" w:after="0" w:afterAutospacing="0"/>
              <w:textAlignment w:val="baseline"/>
            </w:pPr>
            <w:r>
              <w:rPr>
                <w:noProof/>
                <w:lang w:val="en-US" w:eastAsia="zh-CN"/>
              </w:rPr>
              <w:drawing>
                <wp:inline distT="0" distB="0" distL="0" distR="0" wp14:anchorId="4B52B8C5" wp14:editId="3F87426C">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2246FED9" w14:textId="77777777" w:rsidR="00011C30" w:rsidRDefault="0013580D">
            <w:pPr>
              <w:pStyle w:val="Caption"/>
            </w:pPr>
            <w:r>
              <w:t xml:space="preserve">Figure </w:t>
            </w:r>
            <w:r w:rsidR="002E167C">
              <w:fldChar w:fldCharType="begin"/>
            </w:r>
            <w:r w:rsidR="002E167C">
              <w:instrText xml:space="preserve"> SEQ Figure \* ARABIC </w:instrText>
            </w:r>
            <w:r w:rsidR="002E167C">
              <w:fldChar w:fldCharType="separate"/>
            </w:r>
            <w:r>
              <w:t>2</w:t>
            </w:r>
            <w:r w:rsidR="002E167C">
              <w:fldChar w:fldCharType="end"/>
            </w:r>
            <w:r>
              <w:t>. Candidate options to improve PDCCH coverage.</w:t>
            </w:r>
          </w:p>
        </w:tc>
      </w:tr>
    </w:tbl>
    <w:p w14:paraId="0A01C15F" w14:textId="77777777" w:rsidR="00011C30" w:rsidRDefault="00011C30">
      <w:pPr>
        <w:rPr>
          <w:lang w:eastAsia="zh-CN"/>
        </w:rPr>
      </w:pPr>
    </w:p>
    <w:p w14:paraId="0063FDDB" w14:textId="77777777" w:rsidR="00011C30" w:rsidRDefault="0013580D">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011C30" w14:paraId="5099F2EE" w14:textId="77777777">
        <w:tc>
          <w:tcPr>
            <w:tcW w:w="9307" w:type="dxa"/>
          </w:tcPr>
          <w:p w14:paraId="170E71B5" w14:textId="77777777" w:rsidR="00011C30" w:rsidRDefault="0013580D">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202CFA9C" w14:textId="77777777" w:rsidR="00011C30" w:rsidRDefault="0013580D">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7896E9F2" w14:textId="77777777" w:rsidR="00011C30" w:rsidRDefault="00011C30">
            <w:pPr>
              <w:pStyle w:val="Caption"/>
              <w:jc w:val="left"/>
            </w:pPr>
          </w:p>
        </w:tc>
      </w:tr>
    </w:tbl>
    <w:p w14:paraId="3D0984C7" w14:textId="77777777" w:rsidR="00011C30" w:rsidRDefault="00011C30">
      <w:pPr>
        <w:rPr>
          <w:lang w:eastAsia="zh-CN"/>
        </w:rPr>
      </w:pPr>
    </w:p>
    <w:p w14:paraId="3137AAD9" w14:textId="77777777" w:rsidR="00011C30" w:rsidRDefault="0013580D">
      <w:pPr>
        <w:pStyle w:val="Heading2"/>
      </w:pPr>
      <w:r>
        <w:t xml:space="preserve">Topic B: </w:t>
      </w:r>
      <w:r>
        <w:rPr>
          <w:lang w:val="en-US" w:eastAsia="ja-JP"/>
        </w:rPr>
        <w:t>Multiple PDSCH/PUSCH by a single DCI</w:t>
      </w:r>
    </w:p>
    <w:p w14:paraId="3FA21788"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369EA1A7" w14:textId="77777777">
        <w:tc>
          <w:tcPr>
            <w:tcW w:w="9307" w:type="dxa"/>
          </w:tcPr>
          <w:p w14:paraId="486D87EF" w14:textId="77777777" w:rsidR="00011C30" w:rsidRDefault="0013580D">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2D04B943" w14:textId="77777777" w:rsidR="00011C30" w:rsidRDefault="0013580D">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29440639" w14:textId="77777777" w:rsidR="00011C30" w:rsidRDefault="0013580D">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31AF8C1A" w14:textId="77777777" w:rsidR="00011C30" w:rsidRDefault="0013580D">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7EAC6632" w14:textId="77777777" w:rsidR="00011C30" w:rsidRDefault="00011C30">
      <w:pPr>
        <w:rPr>
          <w:lang w:val="en-GB" w:eastAsia="zh-CN"/>
        </w:rPr>
      </w:pPr>
    </w:p>
    <w:p w14:paraId="36D986E6" w14:textId="77777777" w:rsidR="00011C30" w:rsidRDefault="0013580D">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011C30" w14:paraId="1CE4EFE9" w14:textId="77777777">
        <w:tc>
          <w:tcPr>
            <w:tcW w:w="9307" w:type="dxa"/>
          </w:tcPr>
          <w:p w14:paraId="5218ED69" w14:textId="77777777" w:rsidR="00011C30" w:rsidRDefault="0013580D">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2158B667" w14:textId="77777777" w:rsidR="00011C30" w:rsidRDefault="00011C30"/>
          <w:p w14:paraId="635A5E6A" w14:textId="77777777" w:rsidR="00011C30" w:rsidRDefault="0013580D">
            <w:pPr>
              <w:pStyle w:val="Caption"/>
              <w:jc w:val="left"/>
            </w:pPr>
            <w:bookmarkStart w:id="80" w:name="_Ref61861152"/>
            <w:r>
              <w:t xml:space="preserve">Proposal </w:t>
            </w:r>
            <w:r w:rsidR="002E167C">
              <w:fldChar w:fldCharType="begin"/>
            </w:r>
            <w:r w:rsidR="002E167C">
              <w:instrText xml:space="preserve"> SEQ Proposal \* ARABIC </w:instrText>
            </w:r>
            <w:r w:rsidR="002E167C">
              <w:fldChar w:fldCharType="separate"/>
            </w:r>
            <w:r>
              <w:t>4</w:t>
            </w:r>
            <w:r w:rsidR="002E167C">
              <w:fldChar w:fldCharType="end"/>
            </w:r>
            <w:r>
              <w:t>: For 480 and 960 kHz SCS, PDCCH monitoring is confined to be within the first 3 symbols of a slot when per slot monitoring is configured.</w:t>
            </w:r>
            <w:bookmarkEnd w:id="80"/>
          </w:p>
        </w:tc>
      </w:tr>
    </w:tbl>
    <w:p w14:paraId="15D48A99" w14:textId="77777777" w:rsidR="00011C30" w:rsidRDefault="00011C30">
      <w:pPr>
        <w:rPr>
          <w:lang w:eastAsia="zh-CN"/>
        </w:rPr>
      </w:pPr>
    </w:p>
    <w:p w14:paraId="15D5D7F7" w14:textId="77777777" w:rsidR="00011C30" w:rsidRDefault="0013580D">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011C30" w14:paraId="22CAF458" w14:textId="77777777">
        <w:tc>
          <w:tcPr>
            <w:tcW w:w="9307" w:type="dxa"/>
          </w:tcPr>
          <w:p w14:paraId="47CAE40A" w14:textId="77777777" w:rsidR="00011C30" w:rsidRDefault="0013580D">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4D9B2E25" w14:textId="77777777" w:rsidR="00011C30" w:rsidRDefault="0013580D">
            <w:pPr>
              <w:jc w:val="both"/>
              <w:rPr>
                <w:b/>
                <w:bCs/>
              </w:rPr>
            </w:pPr>
            <w:r>
              <w:rPr>
                <w:b/>
                <w:bCs/>
              </w:rPr>
              <w:t>Proposal 3: A SS set can be configured with</w:t>
            </w:r>
          </w:p>
          <w:p w14:paraId="55462B77"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7FFE4EE4"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5A2578C9"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6A97AFE0" w14:textId="77777777" w:rsidR="00011C30" w:rsidRDefault="0013580D">
            <w:pPr>
              <w:pStyle w:val="ListParagraph"/>
              <w:numPr>
                <w:ilvl w:val="1"/>
                <w:numId w:val="29"/>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5843240D" w14:textId="77777777" w:rsidR="00011C30" w:rsidRDefault="00011C30">
            <w:pPr>
              <w:pStyle w:val="Caption"/>
              <w:jc w:val="left"/>
            </w:pPr>
          </w:p>
        </w:tc>
      </w:tr>
    </w:tbl>
    <w:p w14:paraId="5F0CA3D7" w14:textId="77777777" w:rsidR="00011C30" w:rsidRDefault="00011C30">
      <w:pPr>
        <w:rPr>
          <w:lang w:eastAsia="zh-CN"/>
        </w:rPr>
      </w:pPr>
    </w:p>
    <w:p w14:paraId="02F66113" w14:textId="77777777" w:rsidR="00011C30" w:rsidRDefault="0013580D">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011C30" w14:paraId="43C09762" w14:textId="77777777">
        <w:tc>
          <w:tcPr>
            <w:tcW w:w="9307" w:type="dxa"/>
          </w:tcPr>
          <w:p w14:paraId="40F6D3F1" w14:textId="77777777" w:rsidR="00011C30" w:rsidRDefault="0013580D">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582DADAD" w14:textId="77777777" w:rsidR="00011C30" w:rsidRDefault="0013580D">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6B6CB09E" w14:textId="77777777" w:rsidR="00011C30" w:rsidRDefault="00011C30">
            <w:pPr>
              <w:pStyle w:val="Caption"/>
              <w:jc w:val="left"/>
            </w:pPr>
          </w:p>
        </w:tc>
      </w:tr>
    </w:tbl>
    <w:p w14:paraId="4E7C595A" w14:textId="77777777" w:rsidR="00011C30" w:rsidRDefault="00011C30">
      <w:pPr>
        <w:rPr>
          <w:lang w:eastAsia="zh-CN"/>
        </w:rPr>
      </w:pPr>
    </w:p>
    <w:p w14:paraId="137CA7DE" w14:textId="77777777" w:rsidR="00011C30" w:rsidRDefault="0013580D">
      <w:pPr>
        <w:pStyle w:val="Heading3"/>
        <w:jc w:val="both"/>
        <w:rPr>
          <w:lang w:val="en-GB" w:eastAsia="zh-CN"/>
        </w:rPr>
      </w:pPr>
      <w:r>
        <w:rPr>
          <w:lang w:val="en-GB" w:eastAsia="zh-CN"/>
        </w:rPr>
        <w:lastRenderedPageBreak/>
        <w:t>R1-2101321 (Convida Wireless)</w:t>
      </w:r>
    </w:p>
    <w:tbl>
      <w:tblPr>
        <w:tblStyle w:val="TableGrid"/>
        <w:tblW w:w="14583" w:type="dxa"/>
        <w:tblLayout w:type="fixed"/>
        <w:tblLook w:val="04A0" w:firstRow="1" w:lastRow="0" w:firstColumn="1" w:lastColumn="0" w:noHBand="0" w:noVBand="1"/>
      </w:tblPr>
      <w:tblGrid>
        <w:gridCol w:w="14583"/>
      </w:tblGrid>
      <w:tr w:rsidR="00011C30" w14:paraId="2A6282E2" w14:textId="77777777">
        <w:tc>
          <w:tcPr>
            <w:tcW w:w="9307" w:type="dxa"/>
          </w:tcPr>
          <w:p w14:paraId="30409EC8" w14:textId="77777777" w:rsidR="00011C30" w:rsidRDefault="0013580D">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3A181BCC" w14:textId="77777777" w:rsidR="00011C30" w:rsidRDefault="0013580D">
            <w:pPr>
              <w:spacing w:after="0" w:line="360" w:lineRule="auto"/>
              <w:jc w:val="center"/>
              <w:rPr>
                <w:bCs/>
                <w:iCs/>
              </w:rPr>
            </w:pPr>
            <w:r>
              <w:t xml:space="preserve"> </w:t>
            </w:r>
            <w:r>
              <w:object w:dxaOrig="6994" w:dyaOrig="2846" w14:anchorId="430BEF71">
                <v:shape id="_x0000_i1028" type="#_x0000_t75" style="width:349.2pt;height:142.2pt" o:ole="">
                  <v:imagedata r:id="rId24" o:title=""/>
                </v:shape>
                <o:OLEObject Type="Embed" ProgID="Visio.Drawing.15" ShapeID="_x0000_i1028" DrawAspect="Content" ObjectID="_1673407570" r:id="rId25"/>
              </w:object>
            </w:r>
          </w:p>
          <w:p w14:paraId="49EF4357" w14:textId="77777777" w:rsidR="00011C30" w:rsidRDefault="0013580D">
            <w:pPr>
              <w:tabs>
                <w:tab w:val="left" w:pos="7406"/>
              </w:tabs>
              <w:spacing w:line="360" w:lineRule="auto"/>
              <w:jc w:val="center"/>
              <w:rPr>
                <w:bCs/>
                <w:iCs/>
              </w:rPr>
            </w:pPr>
            <w:bookmarkStart w:id="81"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1"/>
            <w:r>
              <w:rPr>
                <w:bCs/>
                <w:iCs/>
              </w:rPr>
              <w:t>: Single DCI schedule multiple (e.g. two) PDSCHs.</w:t>
            </w:r>
          </w:p>
          <w:p w14:paraId="7AF73F76" w14:textId="77777777" w:rsidR="00011C30" w:rsidRDefault="0013580D">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7A4A906B" w14:textId="77777777" w:rsidR="00011C30" w:rsidRDefault="00011C30">
            <w:pPr>
              <w:pStyle w:val="Caption"/>
              <w:jc w:val="left"/>
            </w:pPr>
          </w:p>
          <w:p w14:paraId="19935122" w14:textId="77777777" w:rsidR="00011C30" w:rsidRDefault="0013580D">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439C4D5C" w14:textId="77777777" w:rsidR="00011C30" w:rsidRDefault="0013580D">
            <w:pPr>
              <w:spacing w:after="0" w:line="360" w:lineRule="auto"/>
              <w:jc w:val="center"/>
            </w:pPr>
            <w:r>
              <w:object w:dxaOrig="6846" w:dyaOrig="4126" w14:anchorId="3BEDA375">
                <v:shape id="_x0000_i1029" type="#_x0000_t75" style="width:342pt;height:206.4pt" o:ole="">
                  <v:imagedata r:id="rId26" o:title=""/>
                </v:shape>
                <o:OLEObject Type="Embed" ProgID="Visio.Drawing.15" ShapeID="_x0000_i1029" DrawAspect="Content" ObjectID="_1673407571" r:id="rId27"/>
              </w:object>
            </w:r>
          </w:p>
          <w:p w14:paraId="5E508B40" w14:textId="77777777" w:rsidR="00011C30" w:rsidRDefault="0013580D">
            <w:pPr>
              <w:tabs>
                <w:tab w:val="left" w:pos="7406"/>
              </w:tabs>
              <w:spacing w:line="360" w:lineRule="auto"/>
              <w:jc w:val="center"/>
              <w:rPr>
                <w:bCs/>
                <w:iCs/>
              </w:rPr>
            </w:pPr>
            <w:bookmarkStart w:id="82"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82"/>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52FB055E" w14:textId="77777777" w:rsidR="00011C30" w:rsidRDefault="0013580D">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0309CF4E" w14:textId="77777777" w:rsidR="00011C30" w:rsidRDefault="00011C30"/>
        </w:tc>
      </w:tr>
    </w:tbl>
    <w:p w14:paraId="2043DDA4" w14:textId="77777777" w:rsidR="00011C30" w:rsidRDefault="00011C30">
      <w:pPr>
        <w:rPr>
          <w:lang w:eastAsia="zh-CN"/>
        </w:rPr>
      </w:pPr>
    </w:p>
    <w:p w14:paraId="669A9645" w14:textId="77777777" w:rsidR="00011C30" w:rsidRDefault="0013580D">
      <w:pPr>
        <w:pStyle w:val="Heading2"/>
      </w:pPr>
      <w:r>
        <w:t>Topic C: Multi-Beam Aspects</w:t>
      </w:r>
    </w:p>
    <w:p w14:paraId="5383D006"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135F5FC2" w14:textId="77777777">
        <w:tc>
          <w:tcPr>
            <w:tcW w:w="9307" w:type="dxa"/>
          </w:tcPr>
          <w:p w14:paraId="02D052CC" w14:textId="77777777" w:rsidR="00011C30" w:rsidRDefault="0013580D">
            <w:pPr>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ly decoding. That is to say, after transmitting a PDCCH to a UE within a COT, the gNB will not transmit PDCCH to this UE in the CORESET corresponding to another COT until the current COT ends.</w:t>
            </w:r>
          </w:p>
          <w:p w14:paraId="0D04FCB5" w14:textId="77777777" w:rsidR="00011C30" w:rsidRDefault="0013580D">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4CE96231" w14:textId="77777777" w:rsidR="00011C30" w:rsidRDefault="00011C30">
      <w:pPr>
        <w:rPr>
          <w:lang w:eastAsia="zh-CN"/>
        </w:rPr>
      </w:pPr>
    </w:p>
    <w:p w14:paraId="3068E2C2" w14:textId="77777777" w:rsidR="00011C30" w:rsidRDefault="0013580D">
      <w:pPr>
        <w:pStyle w:val="Heading3"/>
        <w:jc w:val="both"/>
        <w:rPr>
          <w:lang w:val="en-GB" w:eastAsia="zh-CN"/>
        </w:rPr>
      </w:pPr>
      <w:r>
        <w:rPr>
          <w:lang w:val="en-GB" w:eastAsia="zh-CN"/>
        </w:rPr>
        <w:lastRenderedPageBreak/>
        <w:t>R1-2100258 (Nokia, Nokia Shanghai Bell)</w:t>
      </w:r>
    </w:p>
    <w:tbl>
      <w:tblPr>
        <w:tblStyle w:val="TableGrid"/>
        <w:tblW w:w="14583" w:type="dxa"/>
        <w:tblLayout w:type="fixed"/>
        <w:tblLook w:val="04A0" w:firstRow="1" w:lastRow="0" w:firstColumn="1" w:lastColumn="0" w:noHBand="0" w:noVBand="1"/>
      </w:tblPr>
      <w:tblGrid>
        <w:gridCol w:w="14583"/>
      </w:tblGrid>
      <w:tr w:rsidR="00011C30" w14:paraId="36069975" w14:textId="77777777">
        <w:tc>
          <w:tcPr>
            <w:tcW w:w="9307" w:type="dxa"/>
          </w:tcPr>
          <w:p w14:paraId="42CFEC51" w14:textId="77777777" w:rsidR="00011C30" w:rsidRDefault="0013580D">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3DA9AFF9" w14:textId="77777777" w:rsidR="00011C30" w:rsidRDefault="0013580D">
            <w:pPr>
              <w:autoSpaceDE/>
              <w:autoSpaceDN/>
              <w:adjustRightInd/>
              <w:spacing w:after="0"/>
              <w:rPr>
                <w:rFonts w:eastAsia="Times New Roman"/>
                <w:sz w:val="16"/>
                <w:szCs w:val="16"/>
                <w:lang w:eastAsia="en-GB"/>
              </w:rPr>
            </w:pPr>
            <w:r>
              <w:rPr>
                <w:rFonts w:eastAsia="Times New Roman"/>
                <w:lang w:eastAsia="en-GB"/>
              </w:rPr>
              <w:t>   </w:t>
            </w:r>
          </w:p>
          <w:p w14:paraId="31D0C76A" w14:textId="77777777" w:rsidR="00011C30" w:rsidRDefault="0013580D">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317EECD3" w14:textId="77777777" w:rsidR="00011C30" w:rsidRDefault="00011C30">
            <w:pPr>
              <w:autoSpaceDE/>
              <w:autoSpaceDN/>
              <w:adjustRightInd/>
              <w:spacing w:after="0"/>
              <w:rPr>
                <w:rFonts w:eastAsia="Times New Roman"/>
                <w:sz w:val="16"/>
                <w:szCs w:val="16"/>
                <w:lang w:eastAsia="en-GB"/>
              </w:rPr>
            </w:pPr>
          </w:p>
          <w:p w14:paraId="6D5020C8" w14:textId="77777777" w:rsidR="00011C30" w:rsidRDefault="0013580D">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363A00A3" w14:textId="77777777" w:rsidR="00011C30" w:rsidRDefault="00011C30">
      <w:pPr>
        <w:rPr>
          <w:lang w:eastAsia="zh-CN"/>
        </w:rPr>
      </w:pPr>
    </w:p>
    <w:p w14:paraId="6A372C9A" w14:textId="77777777" w:rsidR="00011C30" w:rsidRDefault="0013580D">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011C30" w14:paraId="2A02F9E0" w14:textId="77777777">
        <w:tc>
          <w:tcPr>
            <w:tcW w:w="9307" w:type="dxa"/>
          </w:tcPr>
          <w:p w14:paraId="61B70368" w14:textId="77777777" w:rsidR="00011C30" w:rsidRDefault="0013580D">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450AA976" w14:textId="77777777" w:rsidR="00011C30" w:rsidRDefault="0013580D">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4513F74C" w14:textId="77777777" w:rsidR="00011C30" w:rsidRDefault="00011C30">
            <w:pPr>
              <w:autoSpaceDE/>
              <w:autoSpaceDN/>
              <w:adjustRightInd/>
              <w:spacing w:after="0"/>
              <w:rPr>
                <w:rFonts w:ascii="Segoe UI" w:eastAsia="Times New Roman" w:hAnsi="Segoe UI" w:cs="Segoe UI"/>
                <w:sz w:val="18"/>
                <w:szCs w:val="18"/>
                <w:lang w:eastAsia="en-GB"/>
              </w:rPr>
            </w:pPr>
          </w:p>
        </w:tc>
      </w:tr>
    </w:tbl>
    <w:p w14:paraId="4F38C2FE" w14:textId="77777777" w:rsidR="00011C30" w:rsidRDefault="00011C30">
      <w:pPr>
        <w:rPr>
          <w:lang w:eastAsia="zh-CN"/>
        </w:rPr>
      </w:pPr>
    </w:p>
    <w:p w14:paraId="4F9D6217" w14:textId="77777777" w:rsidR="00011C30" w:rsidRDefault="0013580D">
      <w:pPr>
        <w:pStyle w:val="Heading2"/>
      </w:pPr>
      <w:r>
        <w:t>Topic D: Cross-carrier scheduling</w:t>
      </w:r>
    </w:p>
    <w:p w14:paraId="63C8E1B2" w14:textId="77777777" w:rsidR="00011C30" w:rsidRDefault="0013580D">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011C30" w14:paraId="0A43FE6A" w14:textId="77777777">
        <w:tc>
          <w:tcPr>
            <w:tcW w:w="9307" w:type="dxa"/>
          </w:tcPr>
          <w:p w14:paraId="2C876599" w14:textId="77777777" w:rsidR="00011C30" w:rsidRDefault="0013580D">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615162B1" w14:textId="77777777" w:rsidR="00011C30" w:rsidRDefault="0013580D">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6D83E160" w14:textId="77777777" w:rsidR="00011C30" w:rsidRDefault="00011C30">
      <w:pPr>
        <w:rPr>
          <w:lang w:eastAsia="zh-CN"/>
        </w:rPr>
      </w:pPr>
    </w:p>
    <w:p w14:paraId="776A1AE7" w14:textId="77777777" w:rsidR="00011C30" w:rsidRDefault="0013580D">
      <w:pPr>
        <w:pStyle w:val="Heading3"/>
        <w:jc w:val="both"/>
        <w:rPr>
          <w:lang w:val="en-GB" w:eastAsia="zh-CN"/>
        </w:rPr>
      </w:pPr>
      <w:r>
        <w:rPr>
          <w:lang w:val="en-GB" w:eastAsia="zh-CN"/>
        </w:rPr>
        <w:t>R1-2101321 (Convida Wireless)</w:t>
      </w:r>
    </w:p>
    <w:tbl>
      <w:tblPr>
        <w:tblStyle w:val="TableGrid"/>
        <w:tblW w:w="14583" w:type="dxa"/>
        <w:tblLayout w:type="fixed"/>
        <w:tblLook w:val="04A0" w:firstRow="1" w:lastRow="0" w:firstColumn="1" w:lastColumn="0" w:noHBand="0" w:noVBand="1"/>
      </w:tblPr>
      <w:tblGrid>
        <w:gridCol w:w="14583"/>
      </w:tblGrid>
      <w:tr w:rsidR="00011C30" w14:paraId="147CDC99" w14:textId="77777777">
        <w:tc>
          <w:tcPr>
            <w:tcW w:w="9307" w:type="dxa"/>
          </w:tcPr>
          <w:p w14:paraId="3C971A03" w14:textId="77777777" w:rsidR="00011C30" w:rsidRDefault="0013580D">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0BCDB5F1" w14:textId="77777777" w:rsidR="00011C30" w:rsidRDefault="0013580D">
            <w:pPr>
              <w:spacing w:after="0" w:line="360" w:lineRule="auto"/>
              <w:jc w:val="center"/>
            </w:pPr>
            <w:r>
              <w:object w:dxaOrig="6846" w:dyaOrig="4126" w14:anchorId="26A49E71">
                <v:shape id="_x0000_i1030" type="#_x0000_t75" style="width:342pt;height:206.4pt" o:ole="">
                  <v:imagedata r:id="rId26" o:title=""/>
                </v:shape>
                <o:OLEObject Type="Embed" ProgID="Visio.Drawing.15" ShapeID="_x0000_i1030" DrawAspect="Content" ObjectID="_1673407572" r:id="rId28"/>
              </w:object>
            </w:r>
          </w:p>
          <w:p w14:paraId="6DC991A6" w14:textId="77777777" w:rsidR="00011C30" w:rsidRDefault="0013580D">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68E588DC" w14:textId="77777777" w:rsidR="00011C30" w:rsidRDefault="0013580D">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48C04DFE" w14:textId="77777777" w:rsidR="00011C30" w:rsidRDefault="00011C30"/>
        </w:tc>
      </w:tr>
    </w:tbl>
    <w:p w14:paraId="15278C76" w14:textId="77777777" w:rsidR="00011C30" w:rsidRDefault="00011C30">
      <w:pPr>
        <w:rPr>
          <w:lang w:eastAsia="zh-CN"/>
        </w:rPr>
      </w:pPr>
    </w:p>
    <w:p w14:paraId="29444B28" w14:textId="77777777" w:rsidR="00011C30" w:rsidRDefault="0013580D">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011C30" w14:paraId="642B718C" w14:textId="77777777">
        <w:tc>
          <w:tcPr>
            <w:tcW w:w="9307" w:type="dxa"/>
          </w:tcPr>
          <w:p w14:paraId="3C041187" w14:textId="77777777" w:rsidR="00011C30" w:rsidRDefault="0013580D">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03213346" w14:textId="77777777" w:rsidR="00011C30" w:rsidRDefault="0013580D">
            <w:pPr>
              <w:rPr>
                <w:lang w:val="en-GB"/>
              </w:rPr>
            </w:pPr>
            <w:r>
              <w:rPr>
                <w:lang w:val="en-GB"/>
              </w:rPr>
              <w:t xml:space="preserve">With the introduction of new high SCSs, the related discussion should be continued. In the discussion, the following aspects may be highlighted: </w:t>
            </w:r>
          </w:p>
          <w:p w14:paraId="2BB8C5FE" w14:textId="77777777" w:rsidR="00011C30" w:rsidRDefault="0013580D">
            <w:pPr>
              <w:pStyle w:val="ListParagraph"/>
              <w:numPr>
                <w:ilvl w:val="0"/>
                <w:numId w:val="37"/>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6A9078A4" w14:textId="77777777" w:rsidR="00011C30" w:rsidRDefault="0013580D">
            <w:pPr>
              <w:pStyle w:val="ListParagraph"/>
              <w:numPr>
                <w:ilvl w:val="0"/>
                <w:numId w:val="37"/>
              </w:numPr>
              <w:snapToGrid/>
              <w:jc w:val="both"/>
              <w:rPr>
                <w:lang w:val="en-GB"/>
              </w:rPr>
            </w:pPr>
            <w:r>
              <w:rPr>
                <w:lang w:val="en-GB"/>
              </w:rPr>
              <w:t>Dependency and adaptation based on UE’s PDCCH monitoring capability (i.e., per-slot or per-span).</w:t>
            </w:r>
          </w:p>
          <w:p w14:paraId="4371147A" w14:textId="77777777" w:rsidR="00011C30" w:rsidRDefault="0013580D">
            <w:pPr>
              <w:pStyle w:val="Caption"/>
              <w:jc w:val="left"/>
            </w:pPr>
            <w:bookmarkStart w:id="83" w:name="_Toc61859949"/>
            <w:bookmarkStart w:id="84" w:name="_Toc61822881"/>
            <w:bookmarkStart w:id="85" w:name="_Toc61859760"/>
            <w:bookmarkStart w:id="86" w:name="_Toc61547199"/>
            <w:bookmarkStart w:id="87" w:name="_Toc61547165"/>
            <w:bookmarkStart w:id="88" w:name="_Toc61293890"/>
            <w:bookmarkStart w:id="89" w:name="_Toc61869395"/>
            <w:bookmarkStart w:id="90" w:name="_Toc61546064"/>
            <w:bookmarkStart w:id="91" w:name="_Toc61547150"/>
            <w:r>
              <w:t xml:space="preserve">Proposal </w:t>
            </w:r>
            <w:r w:rsidR="002E167C">
              <w:fldChar w:fldCharType="begin"/>
            </w:r>
            <w:r w:rsidR="002E167C">
              <w:instrText xml:space="preserve"> SEQ Proposal \* ARABIC </w:instrText>
            </w:r>
            <w:r w:rsidR="002E167C">
              <w:fldChar w:fldCharType="separate"/>
            </w:r>
            <w:r>
              <w:t>6</w:t>
            </w:r>
            <w:r w:rsidR="002E167C">
              <w:fldChar w:fldCharType="end"/>
            </w:r>
            <w:r>
              <w:t>: In order to support cross-carrier scheduling, the PDSCH reception preparation time (as well as aperiodic CSI-RS reception) for new high SCSs should be investigated.</w:t>
            </w:r>
            <w:bookmarkEnd w:id="83"/>
            <w:bookmarkEnd w:id="84"/>
            <w:bookmarkEnd w:id="85"/>
            <w:bookmarkEnd w:id="86"/>
            <w:bookmarkEnd w:id="87"/>
            <w:bookmarkEnd w:id="88"/>
            <w:bookmarkEnd w:id="89"/>
            <w:bookmarkEnd w:id="90"/>
            <w:bookmarkEnd w:id="91"/>
          </w:p>
        </w:tc>
      </w:tr>
    </w:tbl>
    <w:p w14:paraId="71AFF0E8" w14:textId="77777777" w:rsidR="00011C30" w:rsidRDefault="00011C30">
      <w:pPr>
        <w:rPr>
          <w:lang w:eastAsia="zh-CN"/>
        </w:rPr>
      </w:pPr>
    </w:p>
    <w:p w14:paraId="05B9E773" w14:textId="77777777" w:rsidR="00011C30" w:rsidRDefault="0013580D">
      <w:pPr>
        <w:pStyle w:val="Heading2"/>
      </w:pPr>
      <w:r>
        <w:t>Topic E: Other</w:t>
      </w:r>
    </w:p>
    <w:p w14:paraId="47F0E14C" w14:textId="77777777" w:rsidR="00011C30" w:rsidRDefault="0013580D">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011C30" w14:paraId="33789952" w14:textId="77777777">
        <w:tc>
          <w:tcPr>
            <w:tcW w:w="9307" w:type="dxa"/>
          </w:tcPr>
          <w:p w14:paraId="7EFFF520" w14:textId="77777777" w:rsidR="00011C30" w:rsidRDefault="0013580D">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3C6BC8A2" w14:textId="77777777" w:rsidR="00011C30" w:rsidRDefault="0013580D">
            <w:pPr>
              <w:spacing w:before="120"/>
              <w:rPr>
                <w:rFonts w:eastAsia="Batang"/>
                <w:b/>
                <w:lang w:eastAsia="ko-KR"/>
              </w:rPr>
            </w:pPr>
            <w:r>
              <w:rPr>
                <w:rFonts w:eastAsia="Batang"/>
                <w:b/>
                <w:lang w:eastAsia="ko-KR"/>
              </w:rPr>
              <w:t>Proposal #4: Carrier-group based GC-PDCCH configuration for unlicensed FR-X band may be beneficial with respect to signalling efficiency.</w:t>
            </w:r>
          </w:p>
          <w:p w14:paraId="0DFCBA02" w14:textId="77777777" w:rsidR="00011C30" w:rsidRDefault="00011C30">
            <w:pPr>
              <w:jc w:val="both"/>
              <w:rPr>
                <w:b/>
                <w:bCs/>
              </w:rPr>
            </w:pPr>
          </w:p>
        </w:tc>
      </w:tr>
    </w:tbl>
    <w:p w14:paraId="349EBA47" w14:textId="77777777" w:rsidR="00011C30" w:rsidRDefault="00011C30">
      <w:pPr>
        <w:rPr>
          <w:lang w:eastAsia="zh-CN"/>
        </w:rPr>
      </w:pPr>
    </w:p>
    <w:p w14:paraId="485D0751" w14:textId="77777777" w:rsidR="00011C30" w:rsidRDefault="0013580D">
      <w:pPr>
        <w:pStyle w:val="Heading3"/>
        <w:jc w:val="both"/>
        <w:rPr>
          <w:lang w:val="en-GB" w:eastAsia="zh-CN"/>
        </w:rPr>
      </w:pPr>
      <w:r>
        <w:rPr>
          <w:lang w:val="en-GB" w:eastAsia="zh-CN"/>
        </w:rPr>
        <w:lastRenderedPageBreak/>
        <w:t>R1-2101110 (Xiaomi)</w:t>
      </w:r>
    </w:p>
    <w:tbl>
      <w:tblPr>
        <w:tblStyle w:val="TableGrid"/>
        <w:tblW w:w="14583" w:type="dxa"/>
        <w:tblLayout w:type="fixed"/>
        <w:tblLook w:val="04A0" w:firstRow="1" w:lastRow="0" w:firstColumn="1" w:lastColumn="0" w:noHBand="0" w:noVBand="1"/>
      </w:tblPr>
      <w:tblGrid>
        <w:gridCol w:w="14583"/>
      </w:tblGrid>
      <w:tr w:rsidR="00011C30" w14:paraId="32C7E963" w14:textId="77777777">
        <w:tc>
          <w:tcPr>
            <w:tcW w:w="9307" w:type="dxa"/>
          </w:tcPr>
          <w:p w14:paraId="33EE79E1" w14:textId="77777777" w:rsidR="00011C30" w:rsidRDefault="0013580D">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5EC68334" w14:textId="77777777" w:rsidR="00011C30" w:rsidRDefault="0013580D">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00A45343" w14:textId="77777777" w:rsidR="00011C30" w:rsidRDefault="0013580D">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B1ADDFF" w14:textId="77777777" w:rsidR="00011C30" w:rsidRDefault="0013580D">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10C3635F" w14:textId="77777777" w:rsidR="00011C30" w:rsidRDefault="00011C30">
            <w:pPr>
              <w:jc w:val="both"/>
              <w:rPr>
                <w:b/>
                <w:bCs/>
              </w:rPr>
            </w:pPr>
          </w:p>
        </w:tc>
      </w:tr>
    </w:tbl>
    <w:p w14:paraId="3A514572" w14:textId="77777777" w:rsidR="00011C30" w:rsidRDefault="00011C30">
      <w:pPr>
        <w:rPr>
          <w:lang w:eastAsia="zh-CN"/>
        </w:rPr>
      </w:pPr>
    </w:p>
    <w:p w14:paraId="5AE1EF05" w14:textId="77777777" w:rsidR="00011C30" w:rsidRDefault="0013580D">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011C30" w14:paraId="61C9EEB8" w14:textId="77777777">
        <w:tc>
          <w:tcPr>
            <w:tcW w:w="9307" w:type="dxa"/>
          </w:tcPr>
          <w:p w14:paraId="289B6D08" w14:textId="77777777" w:rsidR="00011C30" w:rsidRDefault="0013580D">
            <w:pPr>
              <w:pStyle w:val="Caption"/>
              <w:jc w:val="left"/>
            </w:pPr>
            <w:bookmarkStart w:id="92" w:name="_Toc61869397"/>
            <w:bookmarkStart w:id="93" w:name="_Toc61547152"/>
            <w:bookmarkStart w:id="94" w:name="_Toc61546066"/>
            <w:bookmarkStart w:id="95" w:name="_Toc61547167"/>
            <w:bookmarkStart w:id="96" w:name="_Toc61547201"/>
            <w:bookmarkStart w:id="97" w:name="_Toc61859951"/>
            <w:bookmarkStart w:id="98" w:name="_Toc61822883"/>
            <w:bookmarkStart w:id="99" w:name="_Toc61859762"/>
            <w:r>
              <w:t xml:space="preserve">Observation </w:t>
            </w:r>
            <w:r w:rsidR="002E167C">
              <w:fldChar w:fldCharType="begin"/>
            </w:r>
            <w:r w:rsidR="002E167C">
              <w:instrText xml:space="preserve"> SEQ Observation \* ARABIC </w:instrText>
            </w:r>
            <w:r w:rsidR="002E167C">
              <w:fldChar w:fldCharType="separate"/>
            </w:r>
            <w:r>
              <w:t>2</w:t>
            </w:r>
            <w:r w:rsidR="002E167C">
              <w:fldChar w:fldCharType="end"/>
            </w:r>
            <w:r>
              <w:t>: Along with the multi-slot based PDCCH monitoring capability, DCI piggyback, as well as multi-PDSCH/PUSCH scheduling, may be considered to compensate the loss of scheduling flexibility and latency.</w:t>
            </w:r>
            <w:bookmarkEnd w:id="92"/>
            <w:bookmarkEnd w:id="93"/>
            <w:bookmarkEnd w:id="94"/>
            <w:bookmarkEnd w:id="95"/>
            <w:bookmarkEnd w:id="96"/>
            <w:bookmarkEnd w:id="97"/>
            <w:bookmarkEnd w:id="98"/>
            <w:bookmarkEnd w:id="99"/>
          </w:p>
          <w:p w14:paraId="6DB29A0E" w14:textId="77777777" w:rsidR="00011C30" w:rsidRDefault="00011C30"/>
          <w:p w14:paraId="77CCF63B" w14:textId="77777777" w:rsidR="00011C30" w:rsidRDefault="0013580D">
            <w:pPr>
              <w:jc w:val="center"/>
            </w:pPr>
            <w:r>
              <w:object w:dxaOrig="8800" w:dyaOrig="2743" w14:anchorId="145F0DD9">
                <v:shape id="_x0000_i1031" type="#_x0000_t75" style="width:439.8pt;height:136.8pt" o:ole="">
                  <v:imagedata r:id="rId29" o:title=""/>
                </v:shape>
                <o:OLEObject Type="Embed" ProgID="Visio.Drawing.15" ShapeID="_x0000_i1031" DrawAspect="Content" ObjectID="_1673407573" r:id="rId30"/>
              </w:object>
            </w:r>
          </w:p>
          <w:p w14:paraId="0D0F2C0C" w14:textId="77777777" w:rsidR="00011C30" w:rsidRDefault="0013580D">
            <w:pPr>
              <w:pStyle w:val="Caption"/>
              <w:rPr>
                <w:lang w:val="en-GB"/>
              </w:rPr>
            </w:pPr>
            <w:bookmarkStart w:id="100" w:name="_Ref61547006"/>
            <w:r>
              <w:t xml:space="preserve">Figure </w:t>
            </w:r>
            <w:r w:rsidR="002E167C">
              <w:fldChar w:fldCharType="begin"/>
            </w:r>
            <w:r w:rsidR="002E167C">
              <w:instrText xml:space="preserve"> SEQ Figure \* ARABIC </w:instrText>
            </w:r>
            <w:r w:rsidR="002E167C">
              <w:fldChar w:fldCharType="separate"/>
            </w:r>
            <w:r>
              <w:t>1</w:t>
            </w:r>
            <w:r w:rsidR="002E167C">
              <w:fldChar w:fldCharType="end"/>
            </w:r>
            <w:bookmarkEnd w:id="100"/>
            <w:r>
              <w:t>: Sparse PDCCH monitoring occasions with DCI transmission on PDSCH.</w:t>
            </w:r>
          </w:p>
          <w:p w14:paraId="1A199085" w14:textId="77777777" w:rsidR="00011C30" w:rsidRDefault="00011C30">
            <w:pPr>
              <w:jc w:val="both"/>
              <w:rPr>
                <w:b/>
                <w:bCs/>
                <w:lang w:val="en-GB"/>
              </w:rPr>
            </w:pPr>
          </w:p>
        </w:tc>
      </w:tr>
    </w:tbl>
    <w:p w14:paraId="1AD7EFB9" w14:textId="77777777" w:rsidR="00011C30" w:rsidRDefault="00011C30">
      <w:pPr>
        <w:rPr>
          <w:lang w:eastAsia="zh-CN"/>
        </w:rPr>
      </w:pPr>
    </w:p>
    <w:p w14:paraId="69144EBE" w14:textId="77777777" w:rsidR="00011C30" w:rsidRDefault="00011C30">
      <w:pPr>
        <w:rPr>
          <w:lang w:val="en-GB" w:eastAsia="zh-CN"/>
        </w:rPr>
      </w:pPr>
    </w:p>
    <w:p w14:paraId="4B1DB440" w14:textId="77777777" w:rsidR="00011C30" w:rsidRDefault="0013580D">
      <w:pPr>
        <w:pStyle w:val="Heading1"/>
      </w:pPr>
      <w:r>
        <w:lastRenderedPageBreak/>
        <w:t>List of submitted TDocs</w:t>
      </w:r>
    </w:p>
    <w:p w14:paraId="4D98E44D" w14:textId="77777777" w:rsidR="00011C30" w:rsidRDefault="0013580D">
      <w:pPr>
        <w:rPr>
          <w:lang w:val="en-GB" w:eastAsia="zh-CN"/>
        </w:rPr>
      </w:pPr>
      <w:r>
        <w:rPr>
          <w:lang w:val="en-GB" w:eastAsia="zh-CN"/>
        </w:rPr>
        <w:t>The following TDocs have been used to compile above summary:</w:t>
      </w:r>
    </w:p>
    <w:p w14:paraId="7D7B2AC5" w14:textId="77777777" w:rsidR="00011C30" w:rsidRDefault="0013580D">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924CEBC" w14:textId="77777777" w:rsidR="00011C30" w:rsidRDefault="0013580D">
      <w:pPr>
        <w:rPr>
          <w:b/>
          <w:bCs/>
          <w:lang w:val="en-GB"/>
        </w:rPr>
      </w:pPr>
      <w:r>
        <w:rPr>
          <w:b/>
          <w:bCs/>
          <w:lang w:val="en-GB"/>
        </w:rPr>
        <w:t>R1-2100074</w:t>
      </w:r>
      <w:r>
        <w:rPr>
          <w:b/>
          <w:bCs/>
          <w:lang w:val="en-GB"/>
        </w:rPr>
        <w:tab/>
        <w:t>Discussion on the PDCCH monitoring enhancements for 52.6 to 71GHz</w:t>
      </w:r>
      <w:r>
        <w:rPr>
          <w:b/>
          <w:bCs/>
          <w:lang w:val="en-GB"/>
        </w:rPr>
        <w:tab/>
        <w:t>ZTE, Sanechips</w:t>
      </w:r>
    </w:p>
    <w:p w14:paraId="141BF637" w14:textId="77777777" w:rsidR="00011C30" w:rsidRDefault="0013580D">
      <w:pPr>
        <w:rPr>
          <w:b/>
          <w:bCs/>
          <w:lang w:val="en-GB"/>
        </w:rPr>
      </w:pPr>
      <w:r>
        <w:rPr>
          <w:b/>
          <w:bCs/>
          <w:lang w:val="en-GB"/>
        </w:rPr>
        <w:t>R1-2100150</w:t>
      </w:r>
      <w:r>
        <w:rPr>
          <w:b/>
          <w:bCs/>
          <w:lang w:val="en-GB"/>
        </w:rPr>
        <w:tab/>
        <w:t>Discussion on PDCCH monitoring</w:t>
      </w:r>
      <w:r>
        <w:rPr>
          <w:b/>
          <w:bCs/>
          <w:lang w:val="en-GB"/>
        </w:rPr>
        <w:tab/>
        <w:t>OPPO</w:t>
      </w:r>
    </w:p>
    <w:p w14:paraId="0FC14F76" w14:textId="77777777" w:rsidR="00011C30" w:rsidRDefault="0013580D">
      <w:pPr>
        <w:rPr>
          <w:b/>
          <w:bCs/>
          <w:lang w:val="en-GB"/>
        </w:rPr>
      </w:pPr>
      <w:r>
        <w:rPr>
          <w:b/>
          <w:bCs/>
          <w:lang w:val="en-GB"/>
        </w:rPr>
        <w:t>R1-2100241</w:t>
      </w:r>
      <w:r>
        <w:rPr>
          <w:b/>
          <w:bCs/>
          <w:lang w:val="en-GB"/>
        </w:rPr>
        <w:tab/>
        <w:t>Enhancement on PDCCH monitoring</w:t>
      </w:r>
      <w:r>
        <w:rPr>
          <w:b/>
          <w:bCs/>
          <w:lang w:val="en-GB"/>
        </w:rPr>
        <w:tab/>
        <w:t>Huawei, HiSilicon</w:t>
      </w:r>
    </w:p>
    <w:p w14:paraId="06120D2E" w14:textId="77777777" w:rsidR="00011C30" w:rsidRDefault="0013580D">
      <w:pPr>
        <w:rPr>
          <w:b/>
          <w:bCs/>
          <w:lang w:val="en-GB"/>
        </w:rPr>
      </w:pPr>
      <w:r>
        <w:rPr>
          <w:b/>
          <w:bCs/>
          <w:lang w:val="en-GB"/>
        </w:rPr>
        <w:t>R1-2100258</w:t>
      </w:r>
      <w:r>
        <w:rPr>
          <w:b/>
          <w:bCs/>
          <w:lang w:val="en-GB"/>
        </w:rPr>
        <w:tab/>
        <w:t>PDCCH monitoring enhancements</w:t>
      </w:r>
      <w:r>
        <w:rPr>
          <w:b/>
          <w:bCs/>
          <w:lang w:val="en-GB"/>
        </w:rPr>
        <w:tab/>
        <w:t>Nokia, Nokia Shanghai Bell</w:t>
      </w:r>
    </w:p>
    <w:p w14:paraId="7D9050BC" w14:textId="77777777" w:rsidR="00011C30" w:rsidRDefault="0013580D">
      <w:pPr>
        <w:rPr>
          <w:b/>
          <w:bCs/>
          <w:lang w:val="en-GB"/>
        </w:rPr>
      </w:pPr>
      <w:r>
        <w:rPr>
          <w:b/>
          <w:bCs/>
          <w:lang w:val="en-GB"/>
        </w:rPr>
        <w:t>R1-2100371</w:t>
      </w:r>
      <w:r>
        <w:rPr>
          <w:b/>
          <w:bCs/>
          <w:lang w:val="en-GB"/>
        </w:rPr>
        <w:tab/>
        <w:t>PDCCH monitoring enhancements for up to 71GHz operation</w:t>
      </w:r>
      <w:r>
        <w:rPr>
          <w:b/>
          <w:bCs/>
          <w:lang w:val="en-GB"/>
        </w:rPr>
        <w:tab/>
        <w:t>CATT</w:t>
      </w:r>
    </w:p>
    <w:p w14:paraId="247630E3" w14:textId="77777777" w:rsidR="00011C30" w:rsidRDefault="0013580D">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653E4037" w14:textId="77777777" w:rsidR="00011C30" w:rsidRDefault="0013580D">
      <w:pPr>
        <w:rPr>
          <w:b/>
          <w:bCs/>
          <w:lang w:val="en-GB"/>
        </w:rPr>
      </w:pPr>
      <w:r>
        <w:rPr>
          <w:b/>
          <w:bCs/>
          <w:lang w:val="en-GB"/>
        </w:rPr>
        <w:t>R1-2100608</w:t>
      </w:r>
      <w:r>
        <w:rPr>
          <w:b/>
          <w:bCs/>
          <w:lang w:val="en-GB"/>
        </w:rPr>
        <w:tab/>
        <w:t>PDCCH monitoring enhancement  for 52.6-71 GHz NR operation</w:t>
      </w:r>
      <w:r>
        <w:rPr>
          <w:b/>
          <w:bCs/>
          <w:lang w:val="en-GB"/>
        </w:rPr>
        <w:tab/>
        <w:t>MediaTek Inc.</w:t>
      </w:r>
    </w:p>
    <w:p w14:paraId="20327053" w14:textId="77777777" w:rsidR="00011C30" w:rsidRDefault="0013580D">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4A0BDAAC" w14:textId="77777777" w:rsidR="00011C30" w:rsidRDefault="0013580D">
      <w:pPr>
        <w:rPr>
          <w:b/>
          <w:bCs/>
          <w:lang w:val="en-GB"/>
        </w:rPr>
      </w:pPr>
      <w:r>
        <w:rPr>
          <w:b/>
          <w:bCs/>
          <w:lang w:val="en-GB"/>
        </w:rPr>
        <w:t>R1-2100817</w:t>
      </w:r>
      <w:r>
        <w:rPr>
          <w:b/>
          <w:bCs/>
          <w:lang w:val="en-GB"/>
        </w:rPr>
        <w:tab/>
        <w:t>Discussion on PDCCH monitoring enhancement for NR beyond 52.6 GHz</w:t>
      </w:r>
      <w:r>
        <w:rPr>
          <w:b/>
          <w:bCs/>
          <w:lang w:val="en-GB"/>
        </w:rPr>
        <w:tab/>
        <w:t>Spreadtrum Communications</w:t>
      </w:r>
    </w:p>
    <w:p w14:paraId="43D0CD01" w14:textId="77777777" w:rsidR="00011C30" w:rsidRDefault="0013580D">
      <w:pPr>
        <w:rPr>
          <w:b/>
          <w:bCs/>
          <w:lang w:val="en-GB"/>
        </w:rPr>
      </w:pPr>
      <w:r>
        <w:rPr>
          <w:b/>
          <w:bCs/>
          <w:lang w:val="en-GB"/>
        </w:rPr>
        <w:t>R1-2100837</w:t>
      </w:r>
      <w:r>
        <w:rPr>
          <w:b/>
          <w:bCs/>
          <w:lang w:val="en-GB"/>
        </w:rPr>
        <w:tab/>
        <w:t>Discussions on PDCCH monitoring enhancements</w:t>
      </w:r>
      <w:r>
        <w:rPr>
          <w:b/>
          <w:bCs/>
          <w:lang w:val="en-GB"/>
        </w:rPr>
        <w:tab/>
        <w:t>InterDigital, Inc.</w:t>
      </w:r>
    </w:p>
    <w:p w14:paraId="3C557502" w14:textId="77777777" w:rsidR="00011C30" w:rsidRDefault="0013580D">
      <w:pPr>
        <w:rPr>
          <w:b/>
          <w:bCs/>
          <w:lang w:val="en-GB"/>
        </w:rPr>
      </w:pPr>
      <w:r>
        <w:rPr>
          <w:b/>
          <w:bCs/>
          <w:lang w:val="en-GB"/>
        </w:rPr>
        <w:t>R1-2100851</w:t>
      </w:r>
      <w:r>
        <w:rPr>
          <w:b/>
          <w:bCs/>
          <w:lang w:val="en-GB"/>
        </w:rPr>
        <w:tab/>
        <w:t>PDCCH enhancement for NR from 52.6GHz to 71GHz</w:t>
      </w:r>
      <w:r>
        <w:rPr>
          <w:b/>
          <w:bCs/>
          <w:lang w:val="en-GB"/>
        </w:rPr>
        <w:tab/>
        <w:t>Sony</w:t>
      </w:r>
    </w:p>
    <w:p w14:paraId="357698CE" w14:textId="77777777" w:rsidR="00011C30" w:rsidRDefault="0013580D">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21D0F0D4" w14:textId="77777777" w:rsidR="00011C30" w:rsidRDefault="0013580D">
      <w:pPr>
        <w:rPr>
          <w:b/>
          <w:bCs/>
          <w:lang w:val="en-GB"/>
        </w:rPr>
      </w:pPr>
      <w:r>
        <w:rPr>
          <w:b/>
          <w:bCs/>
          <w:lang w:val="en-GB"/>
        </w:rPr>
        <w:t>R1-2101110</w:t>
      </w:r>
      <w:r>
        <w:rPr>
          <w:b/>
          <w:bCs/>
          <w:lang w:val="en-GB"/>
        </w:rPr>
        <w:tab/>
        <w:t>PDCCH monitoring enhancement for NR 52.6-71GHz</w:t>
      </w:r>
      <w:r>
        <w:rPr>
          <w:b/>
          <w:bCs/>
          <w:lang w:val="en-GB"/>
        </w:rPr>
        <w:tab/>
        <w:t>Xiaomi</w:t>
      </w:r>
    </w:p>
    <w:p w14:paraId="67B3AE42" w14:textId="77777777" w:rsidR="00011C30" w:rsidRDefault="0013580D">
      <w:pPr>
        <w:rPr>
          <w:b/>
          <w:bCs/>
          <w:lang w:val="en-GB"/>
        </w:rPr>
      </w:pPr>
      <w:r>
        <w:rPr>
          <w:b/>
          <w:bCs/>
          <w:lang w:val="en-GB"/>
        </w:rPr>
        <w:t>R1-2101195</w:t>
      </w:r>
      <w:r>
        <w:rPr>
          <w:b/>
          <w:bCs/>
          <w:lang w:val="en-GB"/>
        </w:rPr>
        <w:tab/>
        <w:t>PDCCH monitoring enhancements for NR from 52.6 GHz to 71 GHz</w:t>
      </w:r>
      <w:r>
        <w:rPr>
          <w:b/>
          <w:bCs/>
          <w:lang w:val="en-GB"/>
        </w:rPr>
        <w:tab/>
        <w:t>Samsung</w:t>
      </w:r>
    </w:p>
    <w:p w14:paraId="7331117C" w14:textId="77777777" w:rsidR="00011C30" w:rsidRDefault="0013580D">
      <w:pPr>
        <w:rPr>
          <w:b/>
          <w:bCs/>
          <w:lang w:val="en-GB"/>
        </w:rPr>
      </w:pPr>
      <w:r>
        <w:rPr>
          <w:b/>
          <w:bCs/>
          <w:lang w:val="en-GB"/>
        </w:rPr>
        <w:t>R1-2101307</w:t>
      </w:r>
      <w:r>
        <w:rPr>
          <w:b/>
          <w:bCs/>
          <w:lang w:val="en-GB"/>
        </w:rPr>
        <w:tab/>
        <w:t>PDCCH Monitoring Enhancements</w:t>
      </w:r>
      <w:r>
        <w:rPr>
          <w:b/>
          <w:bCs/>
          <w:lang w:val="en-GB"/>
        </w:rPr>
        <w:tab/>
        <w:t>Ericsson</w:t>
      </w:r>
    </w:p>
    <w:p w14:paraId="3C78B763" w14:textId="77777777" w:rsidR="00011C30" w:rsidRDefault="0013580D">
      <w:pPr>
        <w:rPr>
          <w:b/>
          <w:bCs/>
          <w:lang w:val="en-GB"/>
        </w:rPr>
      </w:pPr>
      <w:r>
        <w:rPr>
          <w:b/>
          <w:bCs/>
          <w:lang w:val="en-GB"/>
        </w:rPr>
        <w:t>R1-2101321</w:t>
      </w:r>
      <w:r>
        <w:rPr>
          <w:b/>
          <w:bCs/>
          <w:lang w:val="en-GB"/>
        </w:rPr>
        <w:tab/>
        <w:t>Discussion on PDCCH monitoring enhancements for NR above 52.6GHz</w:t>
      </w:r>
      <w:r>
        <w:rPr>
          <w:b/>
          <w:bCs/>
          <w:lang w:val="en-GB"/>
        </w:rPr>
        <w:tab/>
        <w:t>CEWiT</w:t>
      </w:r>
    </w:p>
    <w:p w14:paraId="7E2015D2" w14:textId="77777777" w:rsidR="00011C30" w:rsidRDefault="0013580D">
      <w:pPr>
        <w:rPr>
          <w:b/>
          <w:bCs/>
          <w:lang w:val="en-GB"/>
        </w:rPr>
      </w:pPr>
      <w:r>
        <w:rPr>
          <w:b/>
          <w:bCs/>
          <w:lang w:val="en-GB"/>
        </w:rPr>
        <w:t>R1-2101373</w:t>
      </w:r>
      <w:r>
        <w:rPr>
          <w:b/>
          <w:bCs/>
          <w:lang w:val="en-GB"/>
        </w:rPr>
        <w:tab/>
        <w:t>PDCCH monitoring enhancements for NR between 52.6GHz and 71 GHz</w:t>
      </w:r>
      <w:r>
        <w:rPr>
          <w:b/>
          <w:bCs/>
          <w:lang w:val="en-GB"/>
        </w:rPr>
        <w:tab/>
        <w:t>Apple</w:t>
      </w:r>
    </w:p>
    <w:p w14:paraId="2FF216B8" w14:textId="77777777" w:rsidR="00011C30" w:rsidRDefault="0013580D">
      <w:pPr>
        <w:rPr>
          <w:b/>
          <w:bCs/>
          <w:lang w:val="en-GB"/>
        </w:rPr>
      </w:pPr>
      <w:r>
        <w:rPr>
          <w:b/>
          <w:bCs/>
          <w:lang w:val="en-GB"/>
        </w:rPr>
        <w:t>R1-2101418</w:t>
      </w:r>
      <w:r>
        <w:rPr>
          <w:b/>
          <w:bCs/>
          <w:lang w:val="en-GB"/>
        </w:rPr>
        <w:tab/>
        <w:t>Consideration for PDCCH Monitoring for Supporting NR from 52.6 GHz to 71 GHz</w:t>
      </w:r>
      <w:r>
        <w:rPr>
          <w:b/>
          <w:bCs/>
          <w:lang w:val="en-GB"/>
        </w:rPr>
        <w:tab/>
        <w:t>Convida Wireless</w:t>
      </w:r>
    </w:p>
    <w:p w14:paraId="755E6D61" w14:textId="77777777" w:rsidR="00011C30" w:rsidRDefault="0013580D">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42970897" w14:textId="77777777" w:rsidR="00011C30" w:rsidRDefault="0013580D">
      <w:pPr>
        <w:rPr>
          <w:b/>
          <w:bCs/>
          <w:lang w:val="en-GB"/>
        </w:rPr>
      </w:pPr>
      <w:r>
        <w:rPr>
          <w:b/>
          <w:bCs/>
          <w:lang w:val="en-GB"/>
        </w:rPr>
        <w:t>R1-2101606</w:t>
      </w:r>
      <w:r>
        <w:rPr>
          <w:b/>
          <w:bCs/>
          <w:lang w:val="en-GB"/>
        </w:rPr>
        <w:tab/>
        <w:t>PDCCH monitoring enhancements for NR from 52.6 to 71 GHz</w:t>
      </w:r>
      <w:r>
        <w:rPr>
          <w:b/>
          <w:bCs/>
          <w:lang w:val="en-GB"/>
        </w:rPr>
        <w:tab/>
        <w:t>NTT DOCOMO, INC.</w:t>
      </w:r>
    </w:p>
    <w:sectPr w:rsidR="00011C30">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6EF0923" w14:textId="77777777" w:rsidR="002E167C" w:rsidRDefault="002E167C" w:rsidP="007E79DD">
      <w:pPr>
        <w:spacing w:after="0" w:line="240" w:lineRule="auto"/>
      </w:pPr>
      <w:r>
        <w:separator/>
      </w:r>
    </w:p>
  </w:endnote>
  <w:endnote w:type="continuationSeparator" w:id="0">
    <w:p w14:paraId="4C3CEB75" w14:textId="77777777" w:rsidR="002E167C" w:rsidRDefault="002E167C" w:rsidP="007E79DD">
      <w:pPr>
        <w:spacing w:after="0" w:line="240" w:lineRule="auto"/>
      </w:pPr>
      <w:r>
        <w:continuationSeparator/>
      </w:r>
    </w:p>
  </w:endnote>
  <w:endnote w:type="continuationNotice" w:id="1">
    <w:p w14:paraId="20CCAC9C" w14:textId="77777777" w:rsidR="002E167C" w:rsidRDefault="002E167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Microsoft YaHei">
    <w:altName w:val="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auto"/>
    <w:notTrueType/>
    <w:pitch w:val="fixed"/>
    <w:sig w:usb0="00000000" w:usb1="09060000" w:usb2="00000010" w:usb3="00000000" w:csb0="00080000"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SimSun">
    <w:panose1 w:val="00000000000000000000"/>
    <w:charset w:val="8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E8F1F02" w14:textId="77777777" w:rsidR="002E167C" w:rsidRDefault="002E167C" w:rsidP="007E79DD">
      <w:pPr>
        <w:spacing w:after="0" w:line="240" w:lineRule="auto"/>
      </w:pPr>
      <w:r>
        <w:separator/>
      </w:r>
    </w:p>
  </w:footnote>
  <w:footnote w:type="continuationSeparator" w:id="0">
    <w:p w14:paraId="4CAA2785" w14:textId="77777777" w:rsidR="002E167C" w:rsidRDefault="002E167C" w:rsidP="007E79DD">
      <w:pPr>
        <w:spacing w:after="0" w:line="240" w:lineRule="auto"/>
      </w:pPr>
      <w:r>
        <w:continuationSeparator/>
      </w:r>
    </w:p>
  </w:footnote>
  <w:footnote w:type="continuationNotice" w:id="1">
    <w:p w14:paraId="3C0C62D8" w14:textId="77777777" w:rsidR="002E167C" w:rsidRDefault="002E167C">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hybridMultilevel"/>
    <w:tmpl w:val="174E9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0C560A"/>
    <w:multiLevelType w:val="multilevel"/>
    <w:tmpl w:val="695C6842"/>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7"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8"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9"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2"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01B7F60"/>
    <w:multiLevelType w:val="hybridMultilevel"/>
    <w:tmpl w:val="C25029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8"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2"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4"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5" w15:restartNumberingAfterBreak="0">
    <w:nsid w:val="4B7D36CE"/>
    <w:multiLevelType w:val="hybridMultilevel"/>
    <w:tmpl w:val="86340A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B9E2B08"/>
    <w:multiLevelType w:val="hybridMultilevel"/>
    <w:tmpl w:val="2A94C8E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4D550C18"/>
    <w:multiLevelType w:val="hybridMultilevel"/>
    <w:tmpl w:val="48846C9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1"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7633B84"/>
    <w:multiLevelType w:val="hybridMultilevel"/>
    <w:tmpl w:val="07C45B0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6" w15:restartNumberingAfterBreak="0">
    <w:nsid w:val="611A6F4C"/>
    <w:multiLevelType w:val="hybridMultilevel"/>
    <w:tmpl w:val="F404E36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65AE0FA5"/>
    <w:multiLevelType w:val="hybridMultilevel"/>
    <w:tmpl w:val="C6FE737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9"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41"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2"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43"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6"/>
  </w:num>
  <w:num w:numId="2">
    <w:abstractNumId w:val="13"/>
  </w:num>
  <w:num w:numId="3">
    <w:abstractNumId w:val="43"/>
  </w:num>
  <w:num w:numId="4">
    <w:abstractNumId w:val="38"/>
  </w:num>
  <w:num w:numId="5">
    <w:abstractNumId w:val="30"/>
  </w:num>
  <w:num w:numId="6">
    <w:abstractNumId w:val="21"/>
  </w:num>
  <w:num w:numId="7">
    <w:abstractNumId w:val="23"/>
  </w:num>
  <w:num w:numId="8">
    <w:abstractNumId w:val="44"/>
  </w:num>
  <w:num w:numId="9">
    <w:abstractNumId w:val="24"/>
  </w:num>
  <w:num w:numId="10">
    <w:abstractNumId w:val="40"/>
  </w:num>
  <w:num w:numId="11">
    <w:abstractNumId w:val="17"/>
  </w:num>
  <w:num w:numId="12">
    <w:abstractNumId w:val="10"/>
  </w:num>
  <w:num w:numId="13">
    <w:abstractNumId w:val="14"/>
  </w:num>
  <w:num w:numId="14">
    <w:abstractNumId w:val="42"/>
  </w:num>
  <w:num w:numId="15">
    <w:abstractNumId w:val="29"/>
  </w:num>
  <w:num w:numId="16">
    <w:abstractNumId w:val="33"/>
  </w:num>
  <w:num w:numId="17">
    <w:abstractNumId w:val="9"/>
  </w:num>
  <w:num w:numId="18">
    <w:abstractNumId w:val="0"/>
  </w:num>
  <w:num w:numId="19">
    <w:abstractNumId w:val="7"/>
  </w:num>
  <w:num w:numId="20">
    <w:abstractNumId w:val="19"/>
  </w:num>
  <w:num w:numId="21">
    <w:abstractNumId w:val="22"/>
  </w:num>
  <w:num w:numId="22">
    <w:abstractNumId w:val="3"/>
  </w:num>
  <w:num w:numId="23">
    <w:abstractNumId w:val="20"/>
  </w:num>
  <w:num w:numId="24">
    <w:abstractNumId w:val="12"/>
  </w:num>
  <w:num w:numId="25">
    <w:abstractNumId w:val="11"/>
  </w:num>
  <w:num w:numId="26">
    <w:abstractNumId w:val="4"/>
  </w:num>
  <w:num w:numId="27">
    <w:abstractNumId w:val="2"/>
  </w:num>
  <w:num w:numId="28">
    <w:abstractNumId w:val="15"/>
  </w:num>
  <w:num w:numId="29">
    <w:abstractNumId w:val="31"/>
  </w:num>
  <w:num w:numId="30">
    <w:abstractNumId w:val="28"/>
  </w:num>
  <w:num w:numId="31">
    <w:abstractNumId w:val="1"/>
  </w:num>
  <w:num w:numId="32">
    <w:abstractNumId w:val="8"/>
  </w:num>
  <w:num w:numId="33">
    <w:abstractNumId w:val="34"/>
  </w:num>
  <w:num w:numId="34">
    <w:abstractNumId w:val="41"/>
  </w:num>
  <w:num w:numId="35">
    <w:abstractNumId w:val="39"/>
  </w:num>
  <w:num w:numId="36">
    <w:abstractNumId w:val="35"/>
  </w:num>
  <w:num w:numId="37">
    <w:abstractNumId w:val="18"/>
  </w:num>
  <w:num w:numId="38">
    <w:abstractNumId w:val="5"/>
  </w:num>
  <w:num w:numId="39">
    <w:abstractNumId w:val="25"/>
  </w:num>
  <w:num w:numId="40">
    <w:abstractNumId w:val="27"/>
  </w:num>
  <w:num w:numId="41">
    <w:abstractNumId w:val="37"/>
  </w:num>
  <w:num w:numId="42">
    <w:abstractNumId w:val="36"/>
  </w:num>
  <w:num w:numId="43">
    <w:abstractNumId w:val="32"/>
  </w:num>
  <w:num w:numId="44">
    <w:abstractNumId w:val="26"/>
  </w:num>
  <w:num w:numId="45">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lexander Golitschek">
    <w15:presenceInfo w15:providerId="None" w15:userId="Alexander Golitsch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rAUAOM8cRSwAAAA="/>
  </w:docVars>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505"/>
    <w:rsid w:val="000A3A02"/>
    <w:rsid w:val="000A3C95"/>
    <w:rsid w:val="000A3F30"/>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68B9"/>
    <w:rsid w:val="00326957"/>
    <w:rsid w:val="00326AE2"/>
    <w:rsid w:val="00326B4C"/>
    <w:rsid w:val="00327025"/>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1A57"/>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67A"/>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878"/>
    <w:rsid w:val="007E5924"/>
    <w:rsid w:val="007E5B7B"/>
    <w:rsid w:val="007E5CC5"/>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8E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811"/>
    <w:rsid w:val="00DC3D82"/>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97DA6"/>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8DA4783"/>
    <w:rsid w:val="2051507A"/>
    <w:rsid w:val="20E440C2"/>
    <w:rsid w:val="3A492312"/>
    <w:rsid w:val="3A661B1F"/>
    <w:rsid w:val="3C7F66D1"/>
    <w:rsid w:val="402F7289"/>
    <w:rsid w:val="56FC4E55"/>
    <w:rsid w:val="62F13DF7"/>
    <w:rsid w:val="637449B6"/>
    <w:rsid w:val="6DE64231"/>
    <w:rsid w:val="7C99117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2FE481C"/>
  <w15:docId w15:val="{589A50BE-C215-475C-8CD1-D26FC562BD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qFormat="1"/>
    <w:lsdException w:name="Body Text Indent 3" w:semiHidden="1" w:unhideWhenUsed="1" w:qFormat="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iPriority="99"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rsid w:val="007E79DD"/>
    <w:rPr>
      <w:color w:val="2B579A"/>
      <w:shd w:val="clear" w:color="auto" w:fill="E1DFDD"/>
    </w:rPr>
  </w:style>
  <w:style w:type="character" w:customStyle="1" w:styleId="UnresolvedMention1">
    <w:name w:val="Unresolved Mention1"/>
    <w:basedOn w:val="DefaultParagraphFont"/>
    <w:uiPriority w:val="99"/>
    <w:unhideWhenUsed/>
    <w:rsid w:val="00076258"/>
    <w:rPr>
      <w:color w:val="605E5C"/>
      <w:shd w:val="clear" w:color="auto" w:fill="E1DFDD"/>
    </w:rPr>
  </w:style>
  <w:style w:type="character" w:customStyle="1" w:styleId="Mention2">
    <w:name w:val="Mention2"/>
    <w:basedOn w:val="DefaultParagraphFont"/>
    <w:uiPriority w:val="99"/>
    <w:unhideWhenUsed/>
    <w:rsid w:val="00076258"/>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8.emf"/><Relationship Id="rId26" Type="http://schemas.openxmlformats.org/officeDocument/2006/relationships/image" Target="media/image13.emf"/><Relationship Id="rId3" Type="http://schemas.openxmlformats.org/officeDocument/2006/relationships/customXml" Target="../customXml/item3.xml"/><Relationship Id="rId21" Type="http://schemas.openxmlformats.org/officeDocument/2006/relationships/image" Target="media/image10.emf"/><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package" Target="embeddings/Microsoft_Visio_Drawing3.vsdx"/><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2.emf"/><Relationship Id="rId32" Type="http://schemas.microsoft.com/office/2011/relationships/people" Target="people.xml"/><Relationship Id="rId5" Type="http://schemas.openxmlformats.org/officeDocument/2006/relationships/styles" Target="style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package" Target="embeddings/Microsoft_Visio_Drawing5.vsdx"/><Relationship Id="rId10" Type="http://schemas.openxmlformats.org/officeDocument/2006/relationships/image" Target="media/image1.png"/><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package" Target="embeddings/Microsoft_Visio_Drawing2.vsdx"/><Relationship Id="rId27" Type="http://schemas.openxmlformats.org/officeDocument/2006/relationships/package" Target="embeddings/Microsoft_Visio_Drawing4.vsdx"/><Relationship Id="rId30" Type="http://schemas.openxmlformats.org/officeDocument/2006/relationships/package" Target="embeddings/Microsoft_Visio_Drawing6.vsdx"/><Relationship Id="rId8"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A34EBAB-3941-4B60-9BF2-CA299727251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84CBB02-E0E3-4ABB-903B-5264369DE389}">
  <ds:schemaRefs>
    <ds:schemaRef ds:uri="http://schemas.microsoft.com/sharepoint/v3/contenttype/forms"/>
  </ds:schemaRefs>
</ds:datastoreItem>
</file>

<file path=customXml/itemProps3.xml><?xml version="1.0" encoding="utf-8"?>
<ds:datastoreItem xmlns:ds="http://schemas.openxmlformats.org/officeDocument/2006/customXml" ds:itemID="{80990ADA-E1F8-41B0-AD3B-B2C4B3036B1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1</Pages>
  <Words>21807</Words>
  <Characters>137385</Characters>
  <Application>Microsoft Office Word</Application>
  <DocSecurity>0</DocSecurity>
  <Lines>1144</Lines>
  <Paragraphs>317</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1588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CTPClassification=CTP_NT</cp:keywords>
  <cp:lastModifiedBy>Alexander Golitschek</cp:lastModifiedBy>
  <cp:revision>3</cp:revision>
  <cp:lastPrinted>2016-08-12T21:06:00Z</cp:lastPrinted>
  <dcterms:created xsi:type="dcterms:W3CDTF">2021-01-29T05:39:00Z</dcterms:created>
  <dcterms:modified xsi:type="dcterms:W3CDTF">2021-01-29T0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E0B0DDEA5689E843A77FF07E023D2573</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ies>
</file>